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Europaschule SZ Utbremen</w:t>
                    </w:r>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3A7833">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3A7833">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3A7833">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3A7833">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3A7833">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3A7833">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3A7833">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3A7833">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3A7833">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3A7833">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3A7833">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3A7833">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3A7833">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3A7833">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3A7833">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3A7833">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3A7833">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3A7833">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3A7833">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3A7833">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3A7833">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22512DA4"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 xml:space="preserve">(im Nachfolgenden auch Spieler genannt) repräsentieren. Mehrere Nutzer bilden eine </w:t>
      </w:r>
      <w:r w:rsidR="00611B14">
        <w:t>Spielrunde</w:t>
      </w:r>
      <w:r w:rsidR="00662926">
        <w:t>,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5C24C1B"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w:t>
      </w:r>
      <w:r w:rsidR="00611B14">
        <w:rPr>
          <w:lang w:eastAsia="de-DE"/>
        </w:rPr>
        <w:t>Spielrunde</w:t>
      </w:r>
      <w:r>
        <w:rPr>
          <w:lang w:eastAsia="de-DE"/>
        </w:rPr>
        <w:t xml:space="preserve"> gründen können</w:t>
      </w:r>
    </w:p>
    <w:p w14:paraId="71A19D12" w14:textId="10FB8C15"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w:t>
      </w:r>
      <w:r w:rsidR="00611B14">
        <w:rPr>
          <w:lang w:eastAsia="de-DE"/>
        </w:rPr>
        <w:t>Spielrunde</w:t>
      </w:r>
      <w:r>
        <w:rPr>
          <w:lang w:eastAsia="de-DE"/>
        </w:rPr>
        <w:t xml:space="preserve"> beitreten können</w:t>
      </w:r>
    </w:p>
    <w:p w14:paraId="6013A749" w14:textId="4B472E93"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w:t>
      </w:r>
      <w:r w:rsidR="00611B14">
        <w:rPr>
          <w:lang w:eastAsia="de-DE"/>
        </w:rPr>
        <w:t>Spielrunden</w:t>
      </w:r>
      <w:r>
        <w:rPr>
          <w:lang w:eastAsia="de-DE"/>
        </w:rPr>
        <w:t>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1CB66612" w:rsidR="0065133A" w:rsidRDefault="0065133A" w:rsidP="00653088">
      <w:pPr>
        <w:pStyle w:val="Listenabsatz"/>
        <w:numPr>
          <w:ilvl w:val="1"/>
          <w:numId w:val="2"/>
        </w:numPr>
        <w:jc w:val="both"/>
        <w:rPr>
          <w:lang w:eastAsia="de-DE"/>
        </w:rPr>
      </w:pPr>
      <w:r>
        <w:rPr>
          <w:lang w:eastAsia="de-DE"/>
        </w:rPr>
        <w:t xml:space="preserve">… jederzeit die </w:t>
      </w:r>
      <w:r w:rsidR="00611B14">
        <w:rPr>
          <w:lang w:eastAsia="de-DE"/>
        </w:rPr>
        <w:t>Spielrunden</w:t>
      </w:r>
      <w:r>
        <w:rPr>
          <w:lang w:eastAsia="de-DE"/>
        </w:rPr>
        <w:t xml:space="preserve">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0944987F" w:rsidR="0065133A" w:rsidRDefault="0065133A" w:rsidP="00653088">
      <w:pPr>
        <w:pStyle w:val="Listenabsatz"/>
        <w:numPr>
          <w:ilvl w:val="1"/>
          <w:numId w:val="2"/>
        </w:numPr>
        <w:jc w:val="both"/>
        <w:rPr>
          <w:lang w:eastAsia="de-DE"/>
        </w:rPr>
      </w:pPr>
      <w:r>
        <w:rPr>
          <w:lang w:eastAsia="de-DE"/>
        </w:rPr>
        <w:t xml:space="preserve">… jederzeit seine </w:t>
      </w:r>
      <w:r w:rsidR="00611B14">
        <w:rPr>
          <w:lang w:eastAsia="de-DE"/>
        </w:rPr>
        <w:t>Spielrunde</w:t>
      </w:r>
      <w:r>
        <w:rPr>
          <w:lang w:eastAsia="de-DE"/>
        </w:rPr>
        <w:t xml:space="preserve">,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t>Administrator kann…</w:t>
      </w:r>
    </w:p>
    <w:p w14:paraId="3A706972" w14:textId="7F977329" w:rsidR="0065133A" w:rsidRDefault="0065133A" w:rsidP="00653088">
      <w:pPr>
        <w:pStyle w:val="Listenabsatz"/>
        <w:numPr>
          <w:ilvl w:val="1"/>
          <w:numId w:val="2"/>
        </w:numPr>
        <w:jc w:val="both"/>
        <w:rPr>
          <w:lang w:eastAsia="de-DE"/>
        </w:rPr>
      </w:pPr>
      <w:r>
        <w:rPr>
          <w:lang w:eastAsia="de-DE"/>
        </w:rPr>
        <w:t xml:space="preserve">… jederzeit Nutzer aus der </w:t>
      </w:r>
      <w:r w:rsidR="00611B14">
        <w:rPr>
          <w:lang w:eastAsia="de-DE"/>
        </w:rPr>
        <w:t>Spielrunde</w:t>
      </w:r>
      <w:r>
        <w:rPr>
          <w:lang w:eastAsia="de-DE"/>
        </w:rPr>
        <w:t xml:space="preserve">,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r>
        <w:rPr>
          <w:lang w:eastAsia="de-DE"/>
        </w:rPr>
        <w:t>Orgware</w:t>
      </w:r>
      <w:bookmarkEnd w:id="11"/>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lastRenderedPageBreak/>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t>Die Struktur der ran.de Website</w:t>
      </w:r>
      <w:hyperlink r:id="rId9"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3A7833" w:rsidP="00056CFB">
      <w:pPr>
        <w:pStyle w:val="Listenabsatz"/>
        <w:ind w:left="1440"/>
        <w:jc w:val="both"/>
        <w:rPr>
          <w:lang w:eastAsia="de-DE"/>
        </w:rPr>
      </w:pPr>
      <w:hyperlink r:id="rId10" w:history="1">
        <w:r w:rsidR="00426B0C" w:rsidRPr="00056CFB">
          <w:rPr>
            <w:rStyle w:val="Hyperlink"/>
            <w:lang w:eastAsia="de-DE"/>
          </w:rPr>
          <w:t>http://www.ran.de/datenbank/fussball/bundesliga/mannschaften</w:t>
        </w:r>
        <w:r w:rsidR="00056CFB"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3A7833" w:rsidP="00056CFB">
      <w:pPr>
        <w:pStyle w:val="Listenabsatz"/>
        <w:ind w:left="1440"/>
        <w:jc w:val="both"/>
        <w:rPr>
          <w:lang w:eastAsia="de-DE"/>
        </w:rPr>
      </w:pPr>
      <w:hyperlink r:id="rId11"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10D8097D" w:rsidR="007F0272" w:rsidRPr="007F0272" w:rsidRDefault="007F0272" w:rsidP="00653088">
      <w:pPr>
        <w:ind w:left="708"/>
        <w:jc w:val="both"/>
        <w:rPr>
          <w:b/>
        </w:rPr>
      </w:pPr>
      <w:r w:rsidRPr="007F0272">
        <w:rPr>
          <w:b/>
        </w:rPr>
        <w:t xml:space="preserve">/F0012/ </w:t>
      </w:r>
      <w:r w:rsidR="00611B14">
        <w:rPr>
          <w:b/>
        </w:rPr>
        <w:t>Spielrunden</w:t>
      </w:r>
      <w:r w:rsidRPr="007F0272">
        <w:rPr>
          <w:b/>
        </w:rPr>
        <w:t xml:space="preserve"> Registration</w:t>
      </w:r>
    </w:p>
    <w:p w14:paraId="10DD7FBB" w14:textId="5FD220C4" w:rsidR="007F0272" w:rsidRPr="007F0272" w:rsidRDefault="007F0272" w:rsidP="00653088">
      <w:pPr>
        <w:ind w:left="1413"/>
        <w:jc w:val="both"/>
      </w:pPr>
      <w:r w:rsidRPr="007F0272">
        <w:t xml:space="preserve">Ein registrierter Nutzer kann eine </w:t>
      </w:r>
      <w:r w:rsidR="00611B14">
        <w:t>Spielrunde</w:t>
      </w:r>
      <w:r w:rsidRPr="007F0272">
        <w:t xml:space="preserve"> erstellen. Dazu muss ein Name, sowie ein Passwort für die </w:t>
      </w:r>
      <w:r w:rsidR="00611B14">
        <w:t>Spielrunde</w:t>
      </w:r>
      <w:r w:rsidRPr="007F0272">
        <w:t xml:space="preserve">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1BFB6FF2" w:rsidR="007F0272" w:rsidRPr="007F0272" w:rsidRDefault="007F0272" w:rsidP="00653088">
      <w:pPr>
        <w:jc w:val="both"/>
        <w:rPr>
          <w:b/>
        </w:rPr>
      </w:pPr>
      <w:r w:rsidRPr="007F0272">
        <w:rPr>
          <w:b/>
        </w:rPr>
        <w:t xml:space="preserve">/F0040/ </w:t>
      </w:r>
      <w:r w:rsidR="00DC7258">
        <w:rPr>
          <w:b/>
        </w:rPr>
        <w:t>Spielrunde</w:t>
      </w:r>
      <w:r w:rsidRPr="007F0272">
        <w:rPr>
          <w:b/>
        </w:rPr>
        <w:t xml:space="preserve"> beitreten</w:t>
      </w:r>
    </w:p>
    <w:p w14:paraId="37406CFA" w14:textId="3D9C734D" w:rsidR="007F0272" w:rsidRPr="007F0272" w:rsidRDefault="007F0272" w:rsidP="00653088">
      <w:pPr>
        <w:ind w:left="705"/>
        <w:jc w:val="both"/>
      </w:pPr>
      <w:r w:rsidRPr="007F0272">
        <w:t xml:space="preserve">Ein angemeldeter Nutzer kann jederzeit einer neuen </w:t>
      </w:r>
      <w:r w:rsidR="00611B14">
        <w:t>Spielrunde</w:t>
      </w:r>
      <w:r w:rsidRPr="007F0272">
        <w:t xml:space="preserve"> beitreten. Er erhält in dieser </w:t>
      </w:r>
      <w:r w:rsidR="00611B14">
        <w:t>Spielrunde</w:t>
      </w:r>
      <w:r w:rsidRPr="007F0272">
        <w:t xml:space="preserve"> ein neues Team und ein neues Budget.</w:t>
      </w:r>
    </w:p>
    <w:p w14:paraId="3DA191AE" w14:textId="40857314" w:rsidR="007F0272" w:rsidRPr="007F0272" w:rsidRDefault="007F0272" w:rsidP="00653088">
      <w:pPr>
        <w:jc w:val="both"/>
        <w:rPr>
          <w:b/>
        </w:rPr>
      </w:pPr>
      <w:r w:rsidRPr="007F0272">
        <w:rPr>
          <w:b/>
        </w:rPr>
        <w:t xml:space="preserve">/F0050/ </w:t>
      </w:r>
      <w:r w:rsidR="00611B14">
        <w:rPr>
          <w:b/>
        </w:rPr>
        <w:t>Spielrunde</w:t>
      </w:r>
      <w:r w:rsidRPr="007F0272">
        <w:rPr>
          <w:b/>
        </w:rPr>
        <w:t xml:space="preserve"> verlassen</w:t>
      </w:r>
    </w:p>
    <w:p w14:paraId="7A5E9866" w14:textId="79E0E8C5" w:rsidR="007F0272" w:rsidRPr="007F0272" w:rsidRDefault="007F0272" w:rsidP="00653088">
      <w:pPr>
        <w:ind w:left="705"/>
        <w:jc w:val="both"/>
      </w:pPr>
      <w:r w:rsidRPr="007F0272">
        <w:t xml:space="preserve">Ein Nutzer kann jederzeit eine </w:t>
      </w:r>
      <w:r w:rsidR="00611B14">
        <w:t>Spielrunde</w:t>
      </w:r>
      <w:r w:rsidRPr="007F0272">
        <w:t xml:space="preserve"> wieder verlassen. Alle Spieler, die er in dieser </w:t>
      </w:r>
      <w:r w:rsidR="00611B14">
        <w:t>Spielrunde</w:t>
      </w:r>
      <w:r w:rsidRPr="007F0272">
        <w:t xml:space="preserve"> besessen hat werden nach 14 Tagen wieder auf dem Transfermarkt zur Verfügung stehen.</w:t>
      </w:r>
    </w:p>
    <w:p w14:paraId="1A09793E" w14:textId="0CB4721B" w:rsidR="007F0272" w:rsidRPr="007F0272" w:rsidRDefault="007F0272" w:rsidP="00653088">
      <w:pPr>
        <w:jc w:val="both"/>
        <w:rPr>
          <w:b/>
        </w:rPr>
      </w:pPr>
      <w:r w:rsidRPr="007F0272">
        <w:rPr>
          <w:b/>
        </w:rPr>
        <w:t xml:space="preserve">/F0060/ </w:t>
      </w:r>
      <w:r w:rsidR="00611B14">
        <w:rPr>
          <w:b/>
        </w:rPr>
        <w:t>Spielrunden</w:t>
      </w:r>
      <w:r w:rsidRPr="007F0272">
        <w:rPr>
          <w:b/>
        </w:rPr>
        <w:t>übersicht</w:t>
      </w:r>
    </w:p>
    <w:p w14:paraId="787D007C" w14:textId="450D6CFA" w:rsidR="007F0272" w:rsidRPr="007F0272" w:rsidRDefault="007F0272" w:rsidP="00653088">
      <w:pPr>
        <w:ind w:left="705"/>
        <w:jc w:val="both"/>
      </w:pPr>
      <w:r w:rsidRPr="007F0272">
        <w:t xml:space="preserve">Die </w:t>
      </w:r>
      <w:r w:rsidR="00611B14">
        <w:t>Spielrunden</w:t>
      </w:r>
      <w:r w:rsidRPr="007F0272">
        <w:t xml:space="preserve">übersicht zeigt alle Ligen, in denen ein Nutzer spielt. Zudem zeigt sie die Platzierung und das Budget des Nutzers in der </w:t>
      </w:r>
      <w:r w:rsidR="00611B14">
        <w:t>Spielrunde</w:t>
      </w:r>
      <w:r w:rsidRPr="007F0272">
        <w:t>.</w:t>
      </w:r>
    </w:p>
    <w:p w14:paraId="6E888164" w14:textId="25E56FF3" w:rsidR="007F0272" w:rsidRPr="007F0272" w:rsidRDefault="007F0272" w:rsidP="00653088">
      <w:pPr>
        <w:jc w:val="both"/>
        <w:rPr>
          <w:b/>
        </w:rPr>
      </w:pPr>
      <w:r w:rsidRPr="007F0272">
        <w:rPr>
          <w:b/>
        </w:rPr>
        <w:tab/>
        <w:t xml:space="preserve">F/0061/ </w:t>
      </w:r>
      <w:r w:rsidR="00611B14">
        <w:rPr>
          <w:b/>
        </w:rPr>
        <w:t>Spielrunde</w:t>
      </w:r>
      <w:r w:rsidRPr="007F0272">
        <w:rPr>
          <w:b/>
        </w:rPr>
        <w:t xml:space="preserve"> auswählen</w:t>
      </w:r>
    </w:p>
    <w:p w14:paraId="05D8CC59" w14:textId="10DF315E" w:rsidR="007F0272" w:rsidRPr="007F0272" w:rsidRDefault="007F0272" w:rsidP="00653088">
      <w:pPr>
        <w:ind w:left="1410"/>
        <w:jc w:val="both"/>
      </w:pPr>
      <w:r w:rsidRPr="007F0272">
        <w:t xml:space="preserve">Der Nutzer kann in der </w:t>
      </w:r>
      <w:r w:rsidR="00611B14">
        <w:t>Spielrunden</w:t>
      </w:r>
      <w:r w:rsidRPr="007F0272">
        <w:t xml:space="preserve">übersicht eine </w:t>
      </w:r>
      <w:r w:rsidR="00611B14">
        <w:t>Spielrunde</w:t>
      </w:r>
      <w:r w:rsidRPr="007F0272">
        <w:t xml:space="preserve">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05289265" w:rsidR="007F0272" w:rsidRPr="007F0272" w:rsidRDefault="007F0272" w:rsidP="00653088">
      <w:pPr>
        <w:jc w:val="both"/>
      </w:pPr>
      <w:r w:rsidRPr="007F0272">
        <w:tab/>
      </w:r>
      <w:r w:rsidRPr="007F0272">
        <w:tab/>
        <w:t xml:space="preserve">Der Spielstand zeigt die Gesamtpunkte alle Nutzer einer </w:t>
      </w:r>
      <w:r w:rsidR="00611B14">
        <w:t>Spielrunde</w:t>
      </w:r>
      <w:r w:rsidRPr="007F0272">
        <w:t>.</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01FAE16E" w:rsidR="007F0272" w:rsidRPr="007F0272" w:rsidRDefault="007F0272" w:rsidP="00653088">
      <w:pPr>
        <w:ind w:left="708"/>
        <w:jc w:val="both"/>
        <w:rPr>
          <w:b/>
        </w:rPr>
      </w:pPr>
      <w:r w:rsidRPr="007F0272">
        <w:rPr>
          <w:b/>
        </w:rPr>
        <w:t xml:space="preserve">/F1010/ Entfernen von Nutzern aus eigener </w:t>
      </w:r>
      <w:r w:rsidR="00611B14">
        <w:rPr>
          <w:b/>
        </w:rPr>
        <w:t>Spielrunde</w:t>
      </w:r>
    </w:p>
    <w:p w14:paraId="4725EB57" w14:textId="5F3962F4" w:rsidR="007F0272" w:rsidRPr="007F0272" w:rsidRDefault="007F0272" w:rsidP="00653088">
      <w:pPr>
        <w:ind w:left="1410"/>
        <w:jc w:val="both"/>
      </w:pPr>
      <w:r w:rsidRPr="007F0272">
        <w:t xml:space="preserve">Der Administrator kann jederzeit Nutzer aus der </w:t>
      </w:r>
      <w:r w:rsidR="00611B14">
        <w:t>Spielrunde</w:t>
      </w:r>
      <w:r w:rsidRPr="007F0272">
        <w:t xml:space="preserve"> entfernen. Alle Spieler, die der Nutzer in dieser </w:t>
      </w:r>
      <w:r w:rsidR="00611B14">
        <w:t>Spielrunde</w:t>
      </w:r>
      <w:r w:rsidRPr="007F0272">
        <w:t xml:space="preserve"> besessen hat werden nach 14 Tagen wieder auf dem Transfermarkt zur Verfügung stehen.</w:t>
      </w:r>
    </w:p>
    <w:p w14:paraId="14C2497E" w14:textId="118730BD" w:rsidR="007F0272" w:rsidRPr="007F0272" w:rsidRDefault="007F0272" w:rsidP="00653088">
      <w:pPr>
        <w:jc w:val="both"/>
        <w:rPr>
          <w:b/>
        </w:rPr>
      </w:pPr>
      <w:r w:rsidRPr="007F0272">
        <w:rPr>
          <w:b/>
        </w:rPr>
        <w:t xml:space="preserve">/F1100/ Verwaltung der </w:t>
      </w:r>
      <w:r w:rsidR="00611B14">
        <w:rPr>
          <w:b/>
        </w:rPr>
        <w:t>Spielrunde</w:t>
      </w:r>
    </w:p>
    <w:p w14:paraId="7C8A14ED" w14:textId="77777777" w:rsidR="007F0272" w:rsidRPr="007F0272" w:rsidRDefault="007F0272" w:rsidP="00653088">
      <w:pPr>
        <w:ind w:left="708"/>
        <w:jc w:val="both"/>
        <w:rPr>
          <w:b/>
        </w:rPr>
      </w:pPr>
      <w:r w:rsidRPr="007F0272">
        <w:rPr>
          <w:b/>
        </w:rPr>
        <w:t>/F1110/ Gutschriften/Strafen verteilen</w:t>
      </w:r>
    </w:p>
    <w:p w14:paraId="1AED041A" w14:textId="71552FAD" w:rsidR="007F0272" w:rsidRPr="007F0272" w:rsidRDefault="007F0272" w:rsidP="009B5B78">
      <w:pPr>
        <w:ind w:left="1413"/>
        <w:jc w:val="both"/>
      </w:pPr>
      <w:r w:rsidRPr="007F0272">
        <w:t xml:space="preserve">Der Administrator kann jederzeit Strafen/Gutschriften erteilen. Dazu muss er einen Spieler der </w:t>
      </w:r>
      <w:r w:rsidR="00611B14">
        <w:t>Spielrunde</w:t>
      </w:r>
      <w:r w:rsidRPr="007F0272">
        <w:t>, sowie einen Betrag und einen Kommentar festlegen.</w:t>
      </w:r>
    </w:p>
    <w:p w14:paraId="11C324E7" w14:textId="4B4C4C87" w:rsidR="007F0272" w:rsidRPr="007F0272" w:rsidRDefault="009B5B78" w:rsidP="00653088">
      <w:pPr>
        <w:ind w:firstLine="708"/>
        <w:jc w:val="both"/>
        <w:rPr>
          <w:b/>
        </w:rPr>
      </w:pPr>
      <w:r>
        <w:rPr>
          <w:b/>
        </w:rPr>
        <w:t>/F1120</w:t>
      </w:r>
      <w:r w:rsidR="007F0272" w:rsidRPr="007F0272">
        <w:rPr>
          <w:b/>
        </w:rPr>
        <w:t xml:space="preserve">/ </w:t>
      </w:r>
      <w:r w:rsidR="00611B14">
        <w:rPr>
          <w:b/>
        </w:rPr>
        <w:t>Spielrunden</w:t>
      </w:r>
      <w:r w:rsidR="007F0272" w:rsidRPr="007F0272">
        <w:rPr>
          <w:b/>
        </w:rPr>
        <w:t>daten ändern</w:t>
      </w:r>
    </w:p>
    <w:p w14:paraId="066B6207" w14:textId="574EEB35" w:rsidR="0065133A" w:rsidRDefault="007F0272" w:rsidP="00653088">
      <w:pPr>
        <w:ind w:left="1416"/>
        <w:jc w:val="both"/>
      </w:pPr>
      <w:r w:rsidRPr="007F0272">
        <w:t xml:space="preserve">Der Administrator einer </w:t>
      </w:r>
      <w:r w:rsidR="00611B14">
        <w:t>Spielrunde</w:t>
      </w:r>
      <w:r w:rsidRPr="007F0272">
        <w:t xml:space="preserve"> kann das </w:t>
      </w:r>
      <w:r w:rsidR="00611B14">
        <w:t>Spielrunden</w:t>
      </w:r>
      <w:r w:rsidRPr="007F0272">
        <w:t>passwort sowie</w:t>
      </w:r>
      <w:r w:rsidR="0065133A">
        <w:t xml:space="preserve"> den </w:t>
      </w:r>
      <w:r w:rsidR="00611B14">
        <w:t>Spielrunden</w:t>
      </w:r>
      <w:r w:rsidR="0065133A">
        <w:t>namen jederzeit ändern.</w:t>
      </w:r>
    </w:p>
    <w:p w14:paraId="609C4B2E" w14:textId="2ED679A4" w:rsidR="007F0272" w:rsidRDefault="0065133A" w:rsidP="00653088">
      <w:pPr>
        <w:jc w:val="both"/>
        <w:rPr>
          <w:b/>
        </w:rPr>
      </w:pPr>
      <w:r>
        <w:tab/>
      </w:r>
      <w:r w:rsidR="009B5B78">
        <w:rPr>
          <w:b/>
        </w:rPr>
        <w:t>/F113</w:t>
      </w:r>
      <w:r w:rsidRPr="0065133A">
        <w:rPr>
          <w:b/>
        </w:rPr>
        <w:t xml:space="preserve">0/ </w:t>
      </w:r>
      <w:r w:rsidR="00611B14">
        <w:rPr>
          <w:b/>
        </w:rPr>
        <w:t>Spielrunde</w:t>
      </w:r>
      <w:r w:rsidRPr="0065133A">
        <w:rPr>
          <w:b/>
        </w:rPr>
        <w:t xml:space="preserve"> löschen</w:t>
      </w:r>
    </w:p>
    <w:p w14:paraId="66FD1D18" w14:textId="42192955" w:rsidR="0065133A" w:rsidRDefault="0065133A" w:rsidP="00611B14">
      <w:pPr>
        <w:ind w:left="1410"/>
        <w:jc w:val="both"/>
      </w:pPr>
      <w:r>
        <w:t xml:space="preserve">Der Administrator einer </w:t>
      </w:r>
      <w:r w:rsidR="00611B14">
        <w:t>Spielrunde</w:t>
      </w:r>
      <w:r>
        <w:t xml:space="preserve"> kann diese jederzei</w:t>
      </w:r>
      <w:r w:rsidR="00C43077">
        <w:t xml:space="preserve">t löschen. Eine gelöschte </w:t>
      </w:r>
      <w:r w:rsidR="00611B14">
        <w:t>Spielrunde</w:t>
      </w:r>
      <w:r w:rsidR="00C43077">
        <w:t xml:space="preserve"> </w:t>
      </w:r>
      <w:r>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r w:rsidRPr="007F0272">
        <w:t>BenutzerID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E-Mail Addresse</w:t>
      </w:r>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1A684B6E"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w:t>
      </w:r>
      <w:r w:rsidR="00611B14">
        <w:rPr>
          <w:b/>
        </w:rPr>
        <w:t>Spielrunde</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C384D3C" w:rsidR="007F0272" w:rsidRPr="007F0272" w:rsidRDefault="007F0272" w:rsidP="00653088">
      <w:pPr>
        <w:pStyle w:val="Listenabsatz"/>
        <w:numPr>
          <w:ilvl w:val="0"/>
          <w:numId w:val="9"/>
        </w:numPr>
        <w:jc w:val="both"/>
      </w:pPr>
      <w:r w:rsidRPr="007F0272">
        <w:t xml:space="preserve">Rang in der </w:t>
      </w:r>
      <w:r w:rsidR="00611B14">
        <w:t>Spielrunde</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15099C89" w:rsidR="007F0272" w:rsidRPr="00056CFB" w:rsidRDefault="00C43077" w:rsidP="00653088">
      <w:pPr>
        <w:jc w:val="both"/>
      </w:pPr>
      <w:r>
        <w:rPr>
          <w:b/>
        </w:rPr>
        <w:tab/>
      </w:r>
      <w:commentRangeStart w:id="17"/>
      <w:r w:rsidRPr="00056CFB">
        <w:t>Die Berechnung der Marktwerte der Spieler soll dynamisch sein.</w:t>
      </w:r>
      <w:commentRangeEnd w:id="17"/>
      <w:r w:rsidR="00056CFB">
        <w:rPr>
          <w:rStyle w:val="Kommentarzeichen"/>
        </w:rPr>
        <w:commentReference w:id="17"/>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Parsing aus einem HTML Dokument auslesen. Dieses HTML Dokument lässt sich für jedes Spiel durch das Austauschen von „GET“ Parametern der URL </w:t>
      </w:r>
      <w:hyperlink r:id="rId12"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lastRenderedPageBreak/>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3" w:history="1">
        <w:r w:rsidRPr="00047B9B">
          <w:rPr>
            <w:rStyle w:val="Hyperlink"/>
          </w:rPr>
          <w:t>http://www.ran.de/datenbank/fussball/bundesliga/mannschaften/</w:t>
        </w:r>
      </w:hyperlink>
      <w:r>
        <w:t xml:space="preserve"> erreichbar ist.</w:t>
      </w:r>
    </w:p>
    <w:p w14:paraId="118817A6" w14:textId="425399B7" w:rsidR="001D28DE" w:rsidRDefault="001D28DE">
      <w:r>
        <w:br w:type="page"/>
      </w:r>
    </w:p>
    <w:p w14:paraId="69FF7241" w14:textId="1267F303" w:rsidR="00AE66D5" w:rsidRDefault="00495A4C" w:rsidP="00AE729B">
      <w:pPr>
        <w:pStyle w:val="berschrift1"/>
        <w:jc w:val="both"/>
      </w:pPr>
      <w:bookmarkStart w:id="18" w:name="_Toc422846048"/>
      <w:r>
        <w:rPr>
          <w:lang w:eastAsia="de-DE"/>
        </w:rPr>
        <w:lastRenderedPageBreak/>
        <w:t>Benutzeroberfläche</w:t>
      </w:r>
      <w:bookmarkEnd w:id="18"/>
    </w:p>
    <w:p w14:paraId="38E2767C" w14:textId="1F93F1EF" w:rsidR="00AE66D5" w:rsidRDefault="00611B14" w:rsidP="0098680F">
      <w:pPr>
        <w:ind w:left="-709"/>
      </w:pPr>
      <w:r>
        <w:object w:dxaOrig="20685" w:dyaOrig="22830" w14:anchorId="6E2659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95pt;height:607.3pt" o:ole="">
            <v:imagedata r:id="rId14" o:title=""/>
          </v:shape>
          <o:OLEObject Type="Embed" ProgID="Visio.Drawing.15" ShapeID="_x0000_i1025" DrawAspect="Content" ObjectID="_1497036565" r:id="rId15"/>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19" w:name="_Toc422846049"/>
      <w:r>
        <w:rPr>
          <w:lang w:eastAsia="de-DE"/>
        </w:rPr>
        <w:lastRenderedPageBreak/>
        <w:t>Qualitätszielbestimmungen</w:t>
      </w:r>
      <w:bookmarkEnd w:id="19"/>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4DDEDC68" w:rsidR="006E5D26" w:rsidRDefault="006E5D26" w:rsidP="00653088">
      <w:pPr>
        <w:jc w:val="both"/>
        <w:rPr>
          <w:lang w:eastAsia="de-DE"/>
        </w:rPr>
      </w:pPr>
    </w:p>
    <w:p w14:paraId="11ED0B80" w14:textId="7BAA87D4" w:rsidR="000121BA" w:rsidRPr="000121BA" w:rsidRDefault="006E5D26" w:rsidP="006E5D26">
      <w:pPr>
        <w:rPr>
          <w:lang w:eastAsia="de-DE"/>
        </w:rPr>
      </w:pPr>
      <w:r>
        <w:rPr>
          <w:lang w:eastAsia="de-DE"/>
        </w:rPr>
        <w:br w:type="page"/>
      </w:r>
    </w:p>
    <w:p w14:paraId="7E5F8E5B" w14:textId="77777777" w:rsidR="00495A4C" w:rsidRDefault="00495A4C" w:rsidP="00653088">
      <w:pPr>
        <w:pStyle w:val="berschrift1"/>
        <w:jc w:val="both"/>
        <w:rPr>
          <w:lang w:eastAsia="de-DE"/>
        </w:rPr>
      </w:pPr>
      <w:bookmarkStart w:id="20" w:name="_Toc422846050"/>
      <w:r>
        <w:rPr>
          <w:lang w:eastAsia="de-DE"/>
        </w:rPr>
        <w:lastRenderedPageBreak/>
        <w:t>Testszenarien und Testfälle</w:t>
      </w:r>
      <w:bookmarkEnd w:id="20"/>
    </w:p>
    <w:p w14:paraId="2ADB26BE" w14:textId="782A3C31" w:rsidR="00315F4E" w:rsidRDefault="00315F4E" w:rsidP="00315F4E">
      <w:pPr>
        <w:pStyle w:val="berschrift2"/>
        <w:rPr>
          <w:lang w:eastAsia="de-DE"/>
        </w:rPr>
      </w:pPr>
      <w:r>
        <w:rPr>
          <w:lang w:eastAsia="de-DE"/>
        </w:rPr>
        <w:t>Benutzerfunktionen</w:t>
      </w:r>
    </w:p>
    <w:p w14:paraId="1B1432AF" w14:textId="273A109A" w:rsidR="00315F4E" w:rsidRPr="007F0272" w:rsidRDefault="00315F4E" w:rsidP="00315F4E">
      <w:pPr>
        <w:ind w:left="708"/>
        <w:jc w:val="both"/>
        <w:rPr>
          <w:b/>
        </w:rPr>
      </w:pPr>
      <w:r w:rsidRPr="007F0272">
        <w:rPr>
          <w:b/>
        </w:rPr>
        <w:t>/</w:t>
      </w:r>
      <w:r>
        <w:rPr>
          <w:b/>
        </w:rPr>
        <w:t>T0</w:t>
      </w:r>
      <w:r w:rsidRPr="007F0272">
        <w:rPr>
          <w:b/>
        </w:rPr>
        <w:t xml:space="preserve">010/ </w:t>
      </w:r>
      <w:r>
        <w:rPr>
          <w:b/>
        </w:rPr>
        <w:t>Nutzerregistrierung</w:t>
      </w:r>
    </w:p>
    <w:p w14:paraId="70E9140D" w14:textId="6598CBA8" w:rsidR="00315F4E" w:rsidRDefault="00315F4E" w:rsidP="00315F4E">
      <w:pPr>
        <w:ind w:left="1410"/>
        <w:jc w:val="both"/>
      </w:pPr>
      <w:r>
        <w:t>Ein Nutzer registriert sich mit folgenden Daten im System:</w:t>
      </w:r>
    </w:p>
    <w:p w14:paraId="0DADF4E6" w14:textId="5FEE7184" w:rsidR="00315F4E" w:rsidRDefault="00315F4E" w:rsidP="00315F4E">
      <w:pPr>
        <w:pStyle w:val="Listenabsatz"/>
        <w:numPr>
          <w:ilvl w:val="0"/>
          <w:numId w:val="27"/>
        </w:numPr>
        <w:jc w:val="both"/>
      </w:pPr>
      <w:r>
        <w:t>Vorname: Kurt</w:t>
      </w:r>
    </w:p>
    <w:p w14:paraId="5AA75180" w14:textId="240283F6" w:rsidR="00315F4E" w:rsidRDefault="00315F4E" w:rsidP="00315F4E">
      <w:pPr>
        <w:pStyle w:val="Listenabsatz"/>
        <w:numPr>
          <w:ilvl w:val="0"/>
          <w:numId w:val="27"/>
        </w:numPr>
        <w:jc w:val="both"/>
      </w:pPr>
      <w:r>
        <w:t>Nachname: Testi</w:t>
      </w:r>
    </w:p>
    <w:p w14:paraId="7B91D0C1" w14:textId="37100631" w:rsidR="00315F4E" w:rsidRDefault="00315F4E" w:rsidP="00315F4E">
      <w:pPr>
        <w:pStyle w:val="Listenabsatz"/>
        <w:numPr>
          <w:ilvl w:val="0"/>
          <w:numId w:val="27"/>
        </w:numPr>
        <w:jc w:val="both"/>
      </w:pPr>
      <w:r>
        <w:t>Nutzername: Testuser</w:t>
      </w:r>
    </w:p>
    <w:p w14:paraId="0F8D33FC" w14:textId="786283AA" w:rsidR="00315F4E" w:rsidRDefault="00315F4E" w:rsidP="00315F4E">
      <w:pPr>
        <w:pStyle w:val="Listenabsatz"/>
        <w:numPr>
          <w:ilvl w:val="0"/>
          <w:numId w:val="27"/>
        </w:numPr>
        <w:jc w:val="both"/>
      </w:pPr>
      <w:r>
        <w:t>Passwort: 123456</w:t>
      </w:r>
    </w:p>
    <w:p w14:paraId="7CCA4FC0" w14:textId="4EF21047" w:rsidR="00315F4E" w:rsidRPr="007F0272" w:rsidRDefault="00315F4E" w:rsidP="00315F4E">
      <w:pPr>
        <w:pStyle w:val="Listenabsatz"/>
        <w:numPr>
          <w:ilvl w:val="0"/>
          <w:numId w:val="27"/>
        </w:numPr>
        <w:jc w:val="both"/>
      </w:pPr>
      <w:r>
        <w:t>E-Mail: kurt@testi.de</w:t>
      </w:r>
    </w:p>
    <w:p w14:paraId="2582B6E7" w14:textId="512406AA" w:rsidR="00315F4E" w:rsidRDefault="00315F4E" w:rsidP="00315F4E">
      <w:pPr>
        <w:ind w:firstLine="576"/>
        <w:jc w:val="both"/>
        <w:rPr>
          <w:b/>
        </w:rPr>
      </w:pPr>
      <w:r w:rsidRPr="00315F4E">
        <w:rPr>
          <w:b/>
        </w:rPr>
        <w:t>/T00</w:t>
      </w:r>
      <w:r>
        <w:rPr>
          <w:b/>
        </w:rPr>
        <w:t>2</w:t>
      </w:r>
      <w:r w:rsidRPr="00315F4E">
        <w:rPr>
          <w:b/>
        </w:rPr>
        <w:t xml:space="preserve">0/ </w:t>
      </w:r>
      <w:r>
        <w:rPr>
          <w:b/>
        </w:rPr>
        <w:t>Anmeldung</w:t>
      </w:r>
    </w:p>
    <w:p w14:paraId="6E208E42" w14:textId="0C8E1DCE" w:rsidR="00315F4E" w:rsidRPr="00315F4E" w:rsidRDefault="00315F4E" w:rsidP="00315F4E">
      <w:pPr>
        <w:ind w:firstLine="576"/>
        <w:jc w:val="both"/>
      </w:pPr>
      <w:r>
        <w:rPr>
          <w:b/>
        </w:rPr>
        <w:tab/>
      </w:r>
      <w:r>
        <w:rPr>
          <w:b/>
        </w:rPr>
        <w:tab/>
      </w:r>
      <w:r w:rsidRPr="00315F4E">
        <w:t>Der unter /T0010/ definierte Nutzer meldet sich am System an.</w:t>
      </w:r>
    </w:p>
    <w:p w14:paraId="1479483D" w14:textId="48881DAD" w:rsidR="00315F4E" w:rsidRDefault="00315F4E" w:rsidP="00315F4E">
      <w:pPr>
        <w:ind w:firstLine="576"/>
        <w:jc w:val="both"/>
        <w:rPr>
          <w:b/>
        </w:rPr>
      </w:pPr>
      <w:r w:rsidRPr="00315F4E">
        <w:rPr>
          <w:b/>
        </w:rPr>
        <w:t>/T00</w:t>
      </w:r>
      <w:r>
        <w:rPr>
          <w:b/>
        </w:rPr>
        <w:t>3</w:t>
      </w:r>
      <w:r w:rsidRPr="00315F4E">
        <w:rPr>
          <w:b/>
        </w:rPr>
        <w:t xml:space="preserve">0/ </w:t>
      </w:r>
      <w:r>
        <w:rPr>
          <w:b/>
        </w:rPr>
        <w:t>Abmeldung</w:t>
      </w:r>
    </w:p>
    <w:p w14:paraId="616901DC" w14:textId="4B1B0AD0" w:rsidR="00315F4E" w:rsidRPr="00315F4E" w:rsidRDefault="00315F4E" w:rsidP="00315F4E">
      <w:pPr>
        <w:ind w:firstLine="576"/>
        <w:jc w:val="both"/>
      </w:pPr>
      <w:r>
        <w:rPr>
          <w:b/>
        </w:rPr>
        <w:tab/>
      </w:r>
      <w:r>
        <w:rPr>
          <w:b/>
        </w:rPr>
        <w:tab/>
      </w:r>
      <w:r w:rsidRPr="00315F4E">
        <w:t>Der unter /T0010/ definierte Nutzer meldet sich vom System ab.</w:t>
      </w:r>
    </w:p>
    <w:p w14:paraId="08F8249F" w14:textId="4C9657DB" w:rsidR="00DC7258" w:rsidRDefault="00315F4E" w:rsidP="00DC7258">
      <w:pPr>
        <w:ind w:firstLine="576"/>
        <w:jc w:val="both"/>
        <w:rPr>
          <w:b/>
        </w:rPr>
      </w:pPr>
      <w:r w:rsidRPr="00315F4E">
        <w:rPr>
          <w:b/>
        </w:rPr>
        <w:t>/T0</w:t>
      </w:r>
      <w:r w:rsidR="00DC7258">
        <w:rPr>
          <w:b/>
        </w:rPr>
        <w:t>1</w:t>
      </w:r>
      <w:r w:rsidRPr="00315F4E">
        <w:rPr>
          <w:b/>
        </w:rPr>
        <w:t xml:space="preserve">00/ </w:t>
      </w:r>
      <w:r w:rsidR="00611B14">
        <w:rPr>
          <w:b/>
        </w:rPr>
        <w:t>Spielrunde</w:t>
      </w:r>
      <w:r w:rsidR="00DC7258">
        <w:rPr>
          <w:b/>
        </w:rPr>
        <w:t xml:space="preserve"> beitreten</w:t>
      </w:r>
    </w:p>
    <w:p w14:paraId="69C68598" w14:textId="49F9851E" w:rsidR="00DC7258" w:rsidRDefault="00DC7258" w:rsidP="00DC7258">
      <w:pPr>
        <w:ind w:firstLine="576"/>
        <w:jc w:val="both"/>
        <w:rPr>
          <w:b/>
        </w:rPr>
      </w:pPr>
      <w:r>
        <w:rPr>
          <w:b/>
        </w:rPr>
        <w:tab/>
      </w:r>
      <w:r>
        <w:rPr>
          <w:b/>
        </w:rPr>
        <w:tab/>
        <w:t>/T0110/ Spielrundenübersicht</w:t>
      </w:r>
    </w:p>
    <w:p w14:paraId="27C33BEF" w14:textId="1B97E772" w:rsidR="00DC7258" w:rsidRDefault="00DC7258" w:rsidP="00DC7258">
      <w:pPr>
        <w:ind w:firstLine="576"/>
        <w:jc w:val="both"/>
      </w:pPr>
      <w:r>
        <w:tab/>
      </w:r>
      <w:r>
        <w:tab/>
      </w:r>
      <w:r>
        <w:tab/>
        <w:t>Kurt Testi öffnet die Spielrundenübersicht</w:t>
      </w:r>
    </w:p>
    <w:p w14:paraId="16757BD6" w14:textId="07844DAD" w:rsidR="00DC7258" w:rsidRPr="00DC7258" w:rsidRDefault="00DC7258" w:rsidP="00DC7258">
      <w:pPr>
        <w:ind w:firstLine="576"/>
        <w:jc w:val="both"/>
        <w:rPr>
          <w:b/>
        </w:rPr>
      </w:pPr>
      <w:r>
        <w:tab/>
      </w:r>
      <w:r>
        <w:tab/>
      </w:r>
      <w:r w:rsidR="00611B14">
        <w:rPr>
          <w:b/>
        </w:rPr>
        <w:t>/T012</w:t>
      </w:r>
      <w:r>
        <w:rPr>
          <w:b/>
        </w:rPr>
        <w:t>0/ Spielrunden Registration</w:t>
      </w:r>
    </w:p>
    <w:p w14:paraId="757E4E8B" w14:textId="12742BA9" w:rsidR="00315F4E" w:rsidRDefault="006E5D26" w:rsidP="006E5D26">
      <w:pPr>
        <w:ind w:left="2124"/>
        <w:jc w:val="both"/>
      </w:pPr>
      <w:r>
        <w:t>Kurt Testi</w:t>
      </w:r>
      <w:r w:rsidR="00315F4E" w:rsidRPr="00315F4E">
        <w:t xml:space="preserve"> legt eine neue </w:t>
      </w:r>
      <w:r w:rsidR="00611B14">
        <w:t>Spielrunde</w:t>
      </w:r>
      <w:r w:rsidR="00315F4E" w:rsidRPr="00315F4E">
        <w:t xml:space="preserve"> mit folgenden Daten an:</w:t>
      </w:r>
    </w:p>
    <w:p w14:paraId="066E8A17" w14:textId="293A3760" w:rsidR="00315F4E" w:rsidRDefault="00DC7258" w:rsidP="00315F4E">
      <w:pPr>
        <w:pStyle w:val="Listenabsatz"/>
        <w:numPr>
          <w:ilvl w:val="0"/>
          <w:numId w:val="29"/>
        </w:numPr>
        <w:jc w:val="both"/>
      </w:pPr>
      <w:r>
        <w:t>Name: Testrunde</w:t>
      </w:r>
    </w:p>
    <w:p w14:paraId="683A8CD8" w14:textId="601766BB" w:rsidR="00DC7258" w:rsidRDefault="00DC7258" w:rsidP="00315F4E">
      <w:pPr>
        <w:pStyle w:val="Listenabsatz"/>
        <w:numPr>
          <w:ilvl w:val="0"/>
          <w:numId w:val="29"/>
        </w:numPr>
        <w:jc w:val="both"/>
      </w:pPr>
      <w:r>
        <w:t>Passwort: 654321</w:t>
      </w:r>
    </w:p>
    <w:p w14:paraId="7CCCF809" w14:textId="5E5464E2" w:rsidR="00DC7258" w:rsidRDefault="00DC7258" w:rsidP="00315F4E">
      <w:pPr>
        <w:pStyle w:val="Listenabsatz"/>
        <w:numPr>
          <w:ilvl w:val="0"/>
          <w:numId w:val="29"/>
        </w:numPr>
        <w:jc w:val="both"/>
      </w:pPr>
      <w:r>
        <w:t>Liga: Deutsche 1. Bundesliga</w:t>
      </w:r>
    </w:p>
    <w:p w14:paraId="3DBD09D3" w14:textId="1EA13A4A" w:rsidR="00611B14" w:rsidRDefault="00611B14" w:rsidP="00611B14">
      <w:pPr>
        <w:ind w:left="1416"/>
        <w:jc w:val="both"/>
        <w:rPr>
          <w:b/>
        </w:rPr>
      </w:pPr>
      <w:r>
        <w:rPr>
          <w:b/>
        </w:rPr>
        <w:t xml:space="preserve">/T0130/ </w:t>
      </w:r>
      <w:r w:rsidR="006E5D26">
        <w:rPr>
          <w:b/>
        </w:rPr>
        <w:t>Spielrunde auswählen</w:t>
      </w:r>
    </w:p>
    <w:p w14:paraId="7D05955C" w14:textId="5AF25EE3" w:rsidR="00315F4E" w:rsidRDefault="006E5D26" w:rsidP="006E5D26">
      <w:pPr>
        <w:ind w:left="1416"/>
        <w:jc w:val="both"/>
      </w:pPr>
      <w:r>
        <w:rPr>
          <w:b/>
        </w:rPr>
        <w:tab/>
      </w:r>
      <w:r w:rsidRPr="006E5D26">
        <w:t>Kurt Testi wählt in der Spielru</w:t>
      </w:r>
      <w:r>
        <w:t>ndenübersicht die Testrunde aus.</w:t>
      </w:r>
    </w:p>
    <w:p w14:paraId="537C19B0" w14:textId="71909914" w:rsidR="006E5D26" w:rsidRPr="006E5D26" w:rsidRDefault="006E5D26" w:rsidP="006E5D26">
      <w:pPr>
        <w:jc w:val="both"/>
        <w:rPr>
          <w:b/>
        </w:rPr>
      </w:pPr>
      <w:r>
        <w:tab/>
      </w:r>
      <w:r w:rsidRPr="006E5D26">
        <w:rPr>
          <w:b/>
        </w:rPr>
        <w:t>/T0200/ Spielen</w:t>
      </w:r>
    </w:p>
    <w:p w14:paraId="68D9409C" w14:textId="3F571AFB" w:rsidR="006E5D26" w:rsidRPr="006E5D26" w:rsidRDefault="006E5D26" w:rsidP="006E5D26">
      <w:pPr>
        <w:jc w:val="both"/>
        <w:rPr>
          <w:b/>
        </w:rPr>
      </w:pPr>
      <w:r w:rsidRPr="006E5D26">
        <w:rPr>
          <w:b/>
        </w:rPr>
        <w:tab/>
      </w:r>
      <w:r w:rsidRPr="006E5D26">
        <w:rPr>
          <w:b/>
        </w:rPr>
        <w:tab/>
        <w:t>/T0210/ Transfermarkt</w:t>
      </w:r>
    </w:p>
    <w:p w14:paraId="4D548AA1" w14:textId="77B62A74" w:rsidR="006E5D26" w:rsidRPr="006E5D26" w:rsidRDefault="006E5D26" w:rsidP="006E5D26">
      <w:pPr>
        <w:jc w:val="both"/>
        <w:rPr>
          <w:b/>
        </w:rPr>
      </w:pPr>
      <w:r w:rsidRPr="006E5D26">
        <w:rPr>
          <w:b/>
        </w:rPr>
        <w:tab/>
      </w:r>
      <w:r w:rsidRPr="006E5D26">
        <w:rPr>
          <w:b/>
        </w:rPr>
        <w:tab/>
      </w:r>
      <w:r w:rsidRPr="006E5D26">
        <w:rPr>
          <w:b/>
        </w:rPr>
        <w:tab/>
        <w:t>/T0211/ Transfermarkt anschauen</w:t>
      </w:r>
    </w:p>
    <w:p w14:paraId="000916A3" w14:textId="0C34A44F" w:rsidR="006E5D26" w:rsidRDefault="006E5D26" w:rsidP="006E5D26">
      <w:pPr>
        <w:jc w:val="both"/>
      </w:pPr>
      <w:r>
        <w:tab/>
      </w:r>
      <w:r>
        <w:tab/>
      </w:r>
      <w:r>
        <w:tab/>
      </w:r>
      <w:r>
        <w:tab/>
        <w:t>Kurt Testi schaut sich den Transfermarkt der Testrunde an.</w:t>
      </w:r>
    </w:p>
    <w:p w14:paraId="7F12B848" w14:textId="68DD771C" w:rsidR="006E5D26" w:rsidRPr="006E5D26" w:rsidRDefault="006E5D26" w:rsidP="006E5D26">
      <w:pPr>
        <w:jc w:val="both"/>
        <w:rPr>
          <w:b/>
        </w:rPr>
      </w:pPr>
      <w:r>
        <w:tab/>
      </w:r>
      <w:r>
        <w:tab/>
      </w:r>
      <w:r>
        <w:tab/>
      </w:r>
      <w:r w:rsidRPr="006E5D26">
        <w:rPr>
          <w:b/>
        </w:rPr>
        <w:t>/T0212/ Gebot abgeben</w:t>
      </w:r>
    </w:p>
    <w:p w14:paraId="0DC20F9B" w14:textId="3AB66FFB" w:rsidR="006E5D26" w:rsidRDefault="006E5D26" w:rsidP="006E5D26">
      <w:pPr>
        <w:ind w:left="2832" w:firstLine="3"/>
        <w:jc w:val="both"/>
      </w:pPr>
      <w:r>
        <w:t>Kurt Testi gibt ein Gebot für einen Spieler des Transfermarktes ab.</w:t>
      </w:r>
    </w:p>
    <w:p w14:paraId="7F2AD17C" w14:textId="5E3D1D18" w:rsidR="006E5D26" w:rsidRPr="006E5D26" w:rsidRDefault="006E5D26" w:rsidP="006E5D26">
      <w:pPr>
        <w:jc w:val="both"/>
        <w:rPr>
          <w:b/>
        </w:rPr>
      </w:pPr>
      <w:r>
        <w:tab/>
      </w:r>
      <w:r>
        <w:tab/>
      </w:r>
      <w:r>
        <w:tab/>
      </w:r>
      <w:r>
        <w:rPr>
          <w:b/>
        </w:rPr>
        <w:t>/T0213</w:t>
      </w:r>
      <w:r w:rsidRPr="006E5D26">
        <w:rPr>
          <w:b/>
        </w:rPr>
        <w:t xml:space="preserve">/ Gebot </w:t>
      </w:r>
      <w:r>
        <w:rPr>
          <w:b/>
        </w:rPr>
        <w:t>löschen</w:t>
      </w:r>
    </w:p>
    <w:p w14:paraId="28B3748A" w14:textId="17CE5F05" w:rsidR="006E5D26" w:rsidRDefault="006E5D26" w:rsidP="006E5D26">
      <w:pPr>
        <w:ind w:left="2832" w:firstLine="3"/>
        <w:jc w:val="both"/>
      </w:pPr>
      <w:r>
        <w:t>Kurt Testi löscht das, in /T0212/ abgegebene gebot wieder.</w:t>
      </w:r>
    </w:p>
    <w:p w14:paraId="631FF265" w14:textId="5806754D" w:rsidR="006E5D26" w:rsidRPr="006E5D26" w:rsidRDefault="006E5D26" w:rsidP="006E5D26">
      <w:pPr>
        <w:jc w:val="both"/>
        <w:rPr>
          <w:b/>
        </w:rPr>
      </w:pPr>
      <w:r>
        <w:tab/>
      </w:r>
      <w:r>
        <w:tab/>
      </w:r>
      <w:r>
        <w:tab/>
      </w:r>
      <w:r w:rsidRPr="006E5D26">
        <w:rPr>
          <w:b/>
        </w:rPr>
        <w:t>/T0214/ Gebot annehmen</w:t>
      </w:r>
    </w:p>
    <w:p w14:paraId="794CE74F" w14:textId="4A5A2988" w:rsidR="006E5D26" w:rsidRDefault="006E5D26" w:rsidP="006E5D26">
      <w:pPr>
        <w:ind w:left="2832" w:firstLine="3"/>
        <w:jc w:val="both"/>
      </w:pPr>
      <w:r>
        <w:t>Kurt Testi nimmt ein Angebot für einen, von ihm Angebotenen Spieler, an.</w:t>
      </w:r>
    </w:p>
    <w:p w14:paraId="4E0CB41E" w14:textId="56E1483A" w:rsidR="00315F4E" w:rsidRPr="006D53F8" w:rsidRDefault="006E5D26" w:rsidP="00315F4E">
      <w:pPr>
        <w:rPr>
          <w:b/>
          <w:lang w:eastAsia="de-DE"/>
        </w:rPr>
      </w:pPr>
      <w:r>
        <w:rPr>
          <w:lang w:eastAsia="de-DE"/>
        </w:rPr>
        <w:tab/>
      </w:r>
      <w:r>
        <w:rPr>
          <w:lang w:eastAsia="de-DE"/>
        </w:rPr>
        <w:tab/>
      </w:r>
      <w:r w:rsidRPr="006D53F8">
        <w:rPr>
          <w:b/>
          <w:lang w:eastAsia="de-DE"/>
        </w:rPr>
        <w:t>/T0220/ Aufstellung</w:t>
      </w:r>
    </w:p>
    <w:p w14:paraId="43560A98" w14:textId="56E54600" w:rsidR="006E5D26" w:rsidRDefault="006E5D26" w:rsidP="00315F4E">
      <w:pPr>
        <w:rPr>
          <w:b/>
          <w:lang w:eastAsia="de-DE"/>
        </w:rPr>
      </w:pPr>
      <w:r>
        <w:rPr>
          <w:lang w:eastAsia="de-DE"/>
        </w:rPr>
        <w:lastRenderedPageBreak/>
        <w:tab/>
      </w:r>
      <w:r>
        <w:rPr>
          <w:lang w:eastAsia="de-DE"/>
        </w:rPr>
        <w:tab/>
      </w:r>
      <w:r>
        <w:rPr>
          <w:lang w:eastAsia="de-DE"/>
        </w:rPr>
        <w:tab/>
      </w:r>
      <w:r w:rsidRPr="006D53F8">
        <w:rPr>
          <w:b/>
          <w:lang w:eastAsia="de-DE"/>
        </w:rPr>
        <w:t>/T0221/</w:t>
      </w:r>
      <w:r w:rsidR="006D53F8" w:rsidRPr="006D53F8">
        <w:rPr>
          <w:b/>
          <w:lang w:eastAsia="de-DE"/>
        </w:rPr>
        <w:t xml:space="preserve"> Aufstellung anschauen</w:t>
      </w:r>
    </w:p>
    <w:p w14:paraId="34BB600B" w14:textId="5CA3982C" w:rsidR="006D53F8" w:rsidRDefault="006D53F8" w:rsidP="006D53F8">
      <w:pPr>
        <w:ind w:left="2832" w:firstLine="3"/>
        <w:rPr>
          <w:lang w:eastAsia="de-DE"/>
        </w:rPr>
      </w:pPr>
      <w:r w:rsidRPr="006D53F8">
        <w:rPr>
          <w:lang w:eastAsia="de-DE"/>
        </w:rPr>
        <w:t>Kurt Testi schaut sich die Aufstellung seiner Mannschaft an.</w:t>
      </w:r>
    </w:p>
    <w:p w14:paraId="0B11A93A" w14:textId="52A50A18" w:rsidR="006D53F8" w:rsidRPr="00492C4E" w:rsidRDefault="006D53F8" w:rsidP="006D53F8">
      <w:pPr>
        <w:rPr>
          <w:b/>
          <w:lang w:eastAsia="de-DE"/>
        </w:rPr>
      </w:pPr>
      <w:r>
        <w:rPr>
          <w:lang w:eastAsia="de-DE"/>
        </w:rPr>
        <w:tab/>
      </w:r>
      <w:r>
        <w:rPr>
          <w:lang w:eastAsia="de-DE"/>
        </w:rPr>
        <w:tab/>
      </w:r>
      <w:r>
        <w:rPr>
          <w:lang w:eastAsia="de-DE"/>
        </w:rPr>
        <w:tab/>
      </w:r>
      <w:r w:rsidRPr="00492C4E">
        <w:rPr>
          <w:b/>
          <w:lang w:eastAsia="de-DE"/>
        </w:rPr>
        <w:t>/T0222/ Formation ändern</w:t>
      </w:r>
    </w:p>
    <w:p w14:paraId="7BED1E01" w14:textId="598AFF62" w:rsidR="006D53F8" w:rsidRDefault="006D53F8" w:rsidP="006D53F8">
      <w:pPr>
        <w:rPr>
          <w:lang w:eastAsia="de-DE"/>
        </w:rPr>
      </w:pPr>
      <w:r>
        <w:rPr>
          <w:lang w:eastAsia="de-DE"/>
        </w:rPr>
        <w:tab/>
      </w:r>
      <w:r>
        <w:rPr>
          <w:lang w:eastAsia="de-DE"/>
        </w:rPr>
        <w:tab/>
      </w:r>
      <w:r>
        <w:rPr>
          <w:lang w:eastAsia="de-DE"/>
        </w:rPr>
        <w:tab/>
      </w:r>
      <w:r>
        <w:rPr>
          <w:lang w:eastAsia="de-DE"/>
        </w:rPr>
        <w:tab/>
        <w:t>Kurt Testi ändert seine Formation zu 4-4-2.</w:t>
      </w:r>
    </w:p>
    <w:p w14:paraId="29042212" w14:textId="64E4DA2B" w:rsidR="006D53F8"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3/ Spieler wechseln</w:t>
      </w:r>
    </w:p>
    <w:p w14:paraId="7CA1C3E3" w14:textId="0745ABC4" w:rsidR="00492C4E" w:rsidRDefault="00492C4E" w:rsidP="006D53F8">
      <w:pPr>
        <w:rPr>
          <w:lang w:eastAsia="de-DE"/>
        </w:rPr>
      </w:pPr>
      <w:r>
        <w:rPr>
          <w:lang w:eastAsia="de-DE"/>
        </w:rPr>
        <w:tab/>
      </w:r>
      <w:r>
        <w:rPr>
          <w:lang w:eastAsia="de-DE"/>
        </w:rPr>
        <w:tab/>
      </w:r>
      <w:r>
        <w:rPr>
          <w:lang w:eastAsia="de-DE"/>
        </w:rPr>
        <w:tab/>
      </w:r>
      <w:r>
        <w:rPr>
          <w:lang w:eastAsia="de-DE"/>
        </w:rPr>
        <w:tab/>
        <w:t>Kurt Testi tauscht in seiner Aufstellung einen Spieler aus</w:t>
      </w:r>
    </w:p>
    <w:p w14:paraId="6E6A838D" w14:textId="15302157" w:rsidR="00492C4E"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4/ Spieler verkaufen</w:t>
      </w:r>
    </w:p>
    <w:p w14:paraId="3FFE2DCE" w14:textId="4B3F65AD" w:rsidR="00492C4E" w:rsidRDefault="00492C4E" w:rsidP="006D53F8">
      <w:pPr>
        <w:rPr>
          <w:lang w:eastAsia="de-DE"/>
        </w:rPr>
      </w:pPr>
      <w:r>
        <w:rPr>
          <w:lang w:eastAsia="de-DE"/>
        </w:rPr>
        <w:tab/>
      </w:r>
      <w:r>
        <w:rPr>
          <w:lang w:eastAsia="de-DE"/>
        </w:rPr>
        <w:tab/>
      </w:r>
      <w:r>
        <w:rPr>
          <w:lang w:eastAsia="de-DE"/>
        </w:rPr>
        <w:tab/>
      </w:r>
      <w:r>
        <w:rPr>
          <w:lang w:eastAsia="de-DE"/>
        </w:rPr>
        <w:tab/>
        <w:t>Kurt Testi bietet einen seiner Spieler auf dem Transfermarkt an.</w:t>
      </w:r>
    </w:p>
    <w:p w14:paraId="44FAD394" w14:textId="50B0B11B" w:rsidR="00492C4E" w:rsidRPr="00AA1AB2" w:rsidRDefault="00492C4E" w:rsidP="006D53F8">
      <w:pPr>
        <w:rPr>
          <w:b/>
          <w:lang w:eastAsia="de-DE"/>
        </w:rPr>
      </w:pPr>
      <w:r>
        <w:rPr>
          <w:lang w:eastAsia="de-DE"/>
        </w:rPr>
        <w:tab/>
      </w:r>
      <w:r>
        <w:rPr>
          <w:lang w:eastAsia="de-DE"/>
        </w:rPr>
        <w:tab/>
      </w:r>
      <w:commentRangeStart w:id="21"/>
      <w:r w:rsidRPr="00AA1AB2">
        <w:rPr>
          <w:b/>
          <w:lang w:eastAsia="de-DE"/>
        </w:rPr>
        <w:t>/T0230/ Statistiken</w:t>
      </w:r>
      <w:commentRangeEnd w:id="21"/>
      <w:r w:rsidRPr="00AA1AB2">
        <w:rPr>
          <w:rStyle w:val="Kommentarzeichen"/>
          <w:b/>
        </w:rPr>
        <w:commentReference w:id="21"/>
      </w:r>
    </w:p>
    <w:p w14:paraId="6FA3C0D9" w14:textId="33130A7E" w:rsidR="00315F4E" w:rsidRDefault="00315F4E" w:rsidP="00315F4E">
      <w:pPr>
        <w:pStyle w:val="berschrift2"/>
        <w:rPr>
          <w:lang w:eastAsia="de-DE"/>
        </w:rPr>
      </w:pPr>
      <w:r>
        <w:rPr>
          <w:lang w:eastAsia="de-DE"/>
        </w:rPr>
        <w:t>Administratorfunktionen</w:t>
      </w:r>
    </w:p>
    <w:p w14:paraId="28A2E5BF" w14:textId="442347FC" w:rsidR="00FF773D" w:rsidRPr="00AA1AB2" w:rsidRDefault="00FF773D" w:rsidP="00AA1AB2">
      <w:pPr>
        <w:ind w:firstLine="708"/>
        <w:rPr>
          <w:b/>
          <w:lang w:eastAsia="de-DE"/>
        </w:rPr>
      </w:pPr>
      <w:r w:rsidRPr="00AA1AB2">
        <w:rPr>
          <w:b/>
          <w:lang w:eastAsia="de-DE"/>
        </w:rPr>
        <w:t>/T1000/ Ändern der Spielrundendaten</w:t>
      </w:r>
    </w:p>
    <w:p w14:paraId="5AFD57EF" w14:textId="39E1A8ED" w:rsidR="00FF773D" w:rsidRDefault="00FF773D" w:rsidP="00FF773D">
      <w:pPr>
        <w:ind w:left="576"/>
        <w:rPr>
          <w:lang w:eastAsia="de-DE"/>
        </w:rPr>
      </w:pPr>
      <w:r>
        <w:rPr>
          <w:lang w:eastAsia="de-DE"/>
        </w:rPr>
        <w:tab/>
      </w:r>
      <w:r>
        <w:rPr>
          <w:lang w:eastAsia="de-DE"/>
        </w:rPr>
        <w:tab/>
        <w:t>Der Administrator ändert folgende Daten:</w:t>
      </w:r>
    </w:p>
    <w:p w14:paraId="02A61E36" w14:textId="501D8C30" w:rsidR="00FF773D" w:rsidRDefault="00FF773D" w:rsidP="00FF773D">
      <w:pPr>
        <w:pStyle w:val="Listenabsatz"/>
        <w:numPr>
          <w:ilvl w:val="0"/>
          <w:numId w:val="30"/>
        </w:numPr>
        <w:rPr>
          <w:lang w:eastAsia="de-DE"/>
        </w:rPr>
      </w:pPr>
      <w:r>
        <w:rPr>
          <w:lang w:eastAsia="de-DE"/>
        </w:rPr>
        <w:t>Name: SpielrundenTest</w:t>
      </w:r>
    </w:p>
    <w:p w14:paraId="1CFDCFE7" w14:textId="14B615CE" w:rsidR="00FF773D" w:rsidRDefault="00FF773D" w:rsidP="00FF773D">
      <w:pPr>
        <w:pStyle w:val="Listenabsatz"/>
        <w:numPr>
          <w:ilvl w:val="0"/>
          <w:numId w:val="30"/>
        </w:numPr>
        <w:rPr>
          <w:lang w:eastAsia="de-DE"/>
        </w:rPr>
      </w:pPr>
      <w:r>
        <w:rPr>
          <w:lang w:eastAsia="de-DE"/>
        </w:rPr>
        <w:t>Passwort: 0123</w:t>
      </w:r>
    </w:p>
    <w:p w14:paraId="4317E2E0" w14:textId="4427F656" w:rsidR="00AA1AB2" w:rsidRPr="00AA1AB2" w:rsidRDefault="00AA1AB2" w:rsidP="00AA1AB2">
      <w:pPr>
        <w:rPr>
          <w:b/>
          <w:lang w:eastAsia="de-DE"/>
        </w:rPr>
      </w:pPr>
      <w:r>
        <w:rPr>
          <w:b/>
          <w:lang w:eastAsia="de-DE"/>
        </w:rPr>
        <w:tab/>
      </w:r>
      <w:r w:rsidRPr="00AA1AB2">
        <w:rPr>
          <w:b/>
          <w:lang w:eastAsia="de-DE"/>
        </w:rPr>
        <w:t xml:space="preserve">/T1010/ </w:t>
      </w:r>
      <w:r>
        <w:rPr>
          <w:b/>
          <w:lang w:eastAsia="de-DE"/>
        </w:rPr>
        <w:t>Gutschrift</w:t>
      </w:r>
      <w:r w:rsidRPr="00AA1AB2">
        <w:rPr>
          <w:b/>
          <w:lang w:eastAsia="de-DE"/>
        </w:rPr>
        <w:t xml:space="preserve"> erteilen</w:t>
      </w:r>
    </w:p>
    <w:p w14:paraId="146AB82E" w14:textId="77777777" w:rsidR="00AA1AB2" w:rsidRDefault="00AA1AB2" w:rsidP="00AA1AB2">
      <w:pPr>
        <w:ind w:left="1416"/>
        <w:rPr>
          <w:lang w:eastAsia="de-DE"/>
        </w:rPr>
      </w:pPr>
      <w:r>
        <w:rPr>
          <w:lang w:eastAsia="de-DE"/>
        </w:rPr>
        <w:t xml:space="preserve">Der Administrator erteilt Kurt Testi eine </w:t>
      </w:r>
      <w:r w:rsidRPr="00AA1AB2">
        <w:rPr>
          <w:lang w:eastAsia="de-DE"/>
        </w:rPr>
        <w:t>Gutschrift</w:t>
      </w:r>
      <w:r>
        <w:rPr>
          <w:lang w:eastAsia="de-DE"/>
        </w:rPr>
        <w:t xml:space="preserve"> in Höhe von 1.000.000€ mit der Begründung „Testprämie“.</w:t>
      </w:r>
    </w:p>
    <w:p w14:paraId="49077685" w14:textId="39AF102B" w:rsidR="00AA1AB2" w:rsidRPr="00AA1AB2" w:rsidRDefault="00AA1AB2" w:rsidP="00AA1AB2">
      <w:pPr>
        <w:ind w:firstLine="708"/>
        <w:rPr>
          <w:lang w:eastAsia="de-DE"/>
        </w:rPr>
      </w:pPr>
      <w:r w:rsidRPr="00AA1AB2">
        <w:rPr>
          <w:b/>
          <w:lang w:eastAsia="de-DE"/>
        </w:rPr>
        <w:t>/T1020/ Strafe erteilen</w:t>
      </w:r>
    </w:p>
    <w:p w14:paraId="37C3B7F2" w14:textId="701C3B3E" w:rsidR="00AA1AB2" w:rsidRDefault="00AA1AB2" w:rsidP="00AA1AB2">
      <w:pPr>
        <w:ind w:left="1410"/>
        <w:rPr>
          <w:lang w:eastAsia="de-DE"/>
        </w:rPr>
      </w:pPr>
      <w:r>
        <w:rPr>
          <w:lang w:eastAsia="de-DE"/>
        </w:rPr>
        <w:t>Der Administrator erteilt Kurt Testi eine Strafe in Höhe von 1.000.000€ mit der Begründung „Teststrafe“.</w:t>
      </w:r>
    </w:p>
    <w:p w14:paraId="706EAC8C" w14:textId="35810517" w:rsidR="00AA1AB2" w:rsidRPr="00AA1AB2" w:rsidRDefault="00AA1AB2" w:rsidP="00AA1AB2">
      <w:pPr>
        <w:rPr>
          <w:b/>
          <w:lang w:eastAsia="de-DE"/>
        </w:rPr>
      </w:pPr>
      <w:r>
        <w:rPr>
          <w:lang w:eastAsia="de-DE"/>
        </w:rPr>
        <w:tab/>
      </w:r>
      <w:r w:rsidRPr="00AA1AB2">
        <w:rPr>
          <w:b/>
          <w:lang w:eastAsia="de-DE"/>
        </w:rPr>
        <w:t>/T1030/ Spielrunde löschen</w:t>
      </w:r>
    </w:p>
    <w:p w14:paraId="52482A06" w14:textId="189E0604" w:rsidR="00AA1AB2" w:rsidRPr="00FF773D" w:rsidRDefault="00AA1AB2" w:rsidP="00AA1AB2">
      <w:pPr>
        <w:rPr>
          <w:lang w:eastAsia="de-DE"/>
        </w:rPr>
      </w:pPr>
      <w:r>
        <w:rPr>
          <w:lang w:eastAsia="de-DE"/>
        </w:rPr>
        <w:tab/>
      </w:r>
      <w:r>
        <w:rPr>
          <w:lang w:eastAsia="de-DE"/>
        </w:rPr>
        <w:tab/>
        <w:t>Der Administrator löscht die Spielrunde.</w:t>
      </w:r>
    </w:p>
    <w:p w14:paraId="40525EFE" w14:textId="7C8663E7" w:rsidR="00315F4E" w:rsidRPr="00315F4E" w:rsidRDefault="00315F4E" w:rsidP="00315F4E">
      <w:pPr>
        <w:pStyle w:val="berschrift2"/>
        <w:rPr>
          <w:lang w:eastAsia="de-DE"/>
        </w:rPr>
      </w:pPr>
      <w:r>
        <w:rPr>
          <w:lang w:eastAsia="de-DE"/>
        </w:rPr>
        <w:t>Systemfunktionen</w:t>
      </w:r>
    </w:p>
    <w:p w14:paraId="38ADBC6E" w14:textId="77777777" w:rsidR="00D46678" w:rsidRDefault="00D46678" w:rsidP="00D46678">
      <w:pPr>
        <w:rPr>
          <w:lang w:eastAsia="de-DE"/>
        </w:rPr>
      </w:pPr>
    </w:p>
    <w:p w14:paraId="7C229F66" w14:textId="04D60F10" w:rsidR="00D46678" w:rsidRDefault="00D46678" w:rsidP="00D46678">
      <w:pPr>
        <w:pStyle w:val="berschrift1"/>
        <w:rPr>
          <w:lang w:eastAsia="de-DE"/>
        </w:rPr>
      </w:pPr>
      <w:r>
        <w:rPr>
          <w:lang w:eastAsia="de-DE"/>
        </w:rPr>
        <w:t>Entwicklungsumgebung</w:t>
      </w:r>
    </w:p>
    <w:p w14:paraId="38648F31" w14:textId="6B358FE9" w:rsidR="00D46678" w:rsidRDefault="00D46678" w:rsidP="00D46678">
      <w:pPr>
        <w:pStyle w:val="berschrift2"/>
        <w:rPr>
          <w:lang w:eastAsia="de-DE"/>
        </w:rPr>
      </w:pPr>
      <w:r>
        <w:rPr>
          <w:lang w:eastAsia="de-DE"/>
        </w:rPr>
        <w:t>Software</w:t>
      </w:r>
    </w:p>
    <w:p w14:paraId="5823A9CA" w14:textId="4A8FC731" w:rsidR="00D46678" w:rsidRDefault="00D46678" w:rsidP="00D46678">
      <w:pPr>
        <w:pStyle w:val="Listenabsatz"/>
        <w:numPr>
          <w:ilvl w:val="0"/>
          <w:numId w:val="25"/>
        </w:numPr>
        <w:rPr>
          <w:lang w:eastAsia="de-DE"/>
        </w:rPr>
      </w:pPr>
      <w:r>
        <w:rPr>
          <w:lang w:eastAsia="de-DE"/>
        </w:rPr>
        <w:t>Betriebssystem:</w:t>
      </w:r>
    </w:p>
    <w:p w14:paraId="0170418F" w14:textId="01045822" w:rsidR="00D46678" w:rsidRDefault="00D46678" w:rsidP="00D46678">
      <w:pPr>
        <w:pStyle w:val="Listenabsatz"/>
        <w:numPr>
          <w:ilvl w:val="1"/>
          <w:numId w:val="25"/>
        </w:numPr>
        <w:rPr>
          <w:lang w:eastAsia="de-DE"/>
        </w:rPr>
      </w:pPr>
      <w:r>
        <w:rPr>
          <w:lang w:eastAsia="de-DE"/>
        </w:rPr>
        <w:t>Windows 7</w:t>
      </w:r>
    </w:p>
    <w:p w14:paraId="2B308FAB" w14:textId="35979911" w:rsidR="00D46678" w:rsidRDefault="00D46678" w:rsidP="00D46678">
      <w:pPr>
        <w:pStyle w:val="Listenabsatz"/>
        <w:numPr>
          <w:ilvl w:val="1"/>
          <w:numId w:val="25"/>
        </w:numPr>
        <w:rPr>
          <w:lang w:eastAsia="de-DE"/>
        </w:rPr>
      </w:pPr>
      <w:r>
        <w:rPr>
          <w:lang w:eastAsia="de-DE"/>
        </w:rPr>
        <w:t>Windows 10</w:t>
      </w:r>
    </w:p>
    <w:p w14:paraId="12467F8A" w14:textId="3319A2E3" w:rsidR="00D46678" w:rsidRDefault="00D46678" w:rsidP="00D46678">
      <w:pPr>
        <w:pStyle w:val="Listenabsatz"/>
        <w:numPr>
          <w:ilvl w:val="0"/>
          <w:numId w:val="25"/>
        </w:numPr>
        <w:rPr>
          <w:lang w:eastAsia="de-DE"/>
        </w:rPr>
      </w:pPr>
      <w:r>
        <w:rPr>
          <w:lang w:eastAsia="de-DE"/>
        </w:rPr>
        <w:t>DIE:</w:t>
      </w:r>
    </w:p>
    <w:p w14:paraId="798AA5A5" w14:textId="57019A35" w:rsidR="00D46678" w:rsidRDefault="00D46678" w:rsidP="00D46678">
      <w:pPr>
        <w:pStyle w:val="Listenabsatz"/>
        <w:numPr>
          <w:ilvl w:val="1"/>
          <w:numId w:val="25"/>
        </w:numPr>
        <w:rPr>
          <w:lang w:eastAsia="de-DE"/>
        </w:rPr>
      </w:pPr>
      <w:r>
        <w:rPr>
          <w:lang w:eastAsia="de-DE"/>
        </w:rPr>
        <w:t>Eclipse Luna</w:t>
      </w:r>
    </w:p>
    <w:p w14:paraId="7385D96A" w14:textId="27511764" w:rsidR="00D46678" w:rsidRDefault="00D46678" w:rsidP="00D46678">
      <w:pPr>
        <w:pStyle w:val="Listenabsatz"/>
        <w:numPr>
          <w:ilvl w:val="0"/>
          <w:numId w:val="25"/>
        </w:numPr>
        <w:rPr>
          <w:lang w:eastAsia="de-DE"/>
        </w:rPr>
      </w:pPr>
      <w:r>
        <w:rPr>
          <w:lang w:eastAsia="de-DE"/>
        </w:rPr>
        <w:t>Programmiersprache:</w:t>
      </w:r>
    </w:p>
    <w:p w14:paraId="70F2A281" w14:textId="3AF3C9FE" w:rsidR="00D46678" w:rsidRDefault="00D46678" w:rsidP="00D46678">
      <w:pPr>
        <w:pStyle w:val="Listenabsatz"/>
        <w:numPr>
          <w:ilvl w:val="1"/>
          <w:numId w:val="25"/>
        </w:numPr>
        <w:rPr>
          <w:lang w:eastAsia="de-DE"/>
        </w:rPr>
      </w:pPr>
      <w:r>
        <w:rPr>
          <w:lang w:eastAsia="de-DE"/>
        </w:rPr>
        <w:t>Java 7/8</w:t>
      </w:r>
    </w:p>
    <w:p w14:paraId="7A9ED8E5" w14:textId="66D6684F" w:rsidR="00D46678" w:rsidRDefault="00D46678" w:rsidP="00D46678">
      <w:pPr>
        <w:pStyle w:val="Listenabsatz"/>
        <w:numPr>
          <w:ilvl w:val="0"/>
          <w:numId w:val="25"/>
        </w:numPr>
        <w:rPr>
          <w:lang w:eastAsia="de-DE"/>
        </w:rPr>
      </w:pPr>
      <w:r>
        <w:rPr>
          <w:lang w:eastAsia="de-DE"/>
        </w:rPr>
        <w:t>Dokumentation:</w:t>
      </w:r>
    </w:p>
    <w:p w14:paraId="352EFE16" w14:textId="005D8041" w:rsidR="00D46678" w:rsidRDefault="00D46678" w:rsidP="00D46678">
      <w:pPr>
        <w:pStyle w:val="Listenabsatz"/>
        <w:numPr>
          <w:ilvl w:val="1"/>
          <w:numId w:val="25"/>
        </w:numPr>
        <w:rPr>
          <w:lang w:eastAsia="de-DE"/>
        </w:rPr>
      </w:pPr>
      <w:r>
        <w:rPr>
          <w:lang w:eastAsia="de-DE"/>
        </w:rPr>
        <w:t>Microsoft Word 2013</w:t>
      </w:r>
    </w:p>
    <w:p w14:paraId="1E0DEC99" w14:textId="5707040D" w:rsidR="00D46678" w:rsidRDefault="00D46678" w:rsidP="00D46678">
      <w:pPr>
        <w:pStyle w:val="Listenabsatz"/>
        <w:numPr>
          <w:ilvl w:val="1"/>
          <w:numId w:val="25"/>
        </w:numPr>
        <w:rPr>
          <w:lang w:eastAsia="de-DE"/>
        </w:rPr>
      </w:pPr>
      <w:r>
        <w:rPr>
          <w:lang w:eastAsia="de-DE"/>
        </w:rPr>
        <w:t>LaTeX</w:t>
      </w:r>
    </w:p>
    <w:p w14:paraId="346D0FE1" w14:textId="43335458" w:rsidR="00D46678" w:rsidRDefault="00D46678" w:rsidP="00D46678">
      <w:pPr>
        <w:pStyle w:val="Listenabsatz"/>
        <w:numPr>
          <w:ilvl w:val="1"/>
          <w:numId w:val="25"/>
        </w:numPr>
        <w:rPr>
          <w:lang w:eastAsia="de-DE"/>
        </w:rPr>
      </w:pPr>
      <w:r>
        <w:rPr>
          <w:lang w:eastAsia="de-DE"/>
        </w:rPr>
        <w:t>Javadoc</w:t>
      </w:r>
    </w:p>
    <w:p w14:paraId="233783D8" w14:textId="23C9C113" w:rsidR="00D46678" w:rsidRDefault="00D46678" w:rsidP="00D46678">
      <w:pPr>
        <w:pStyle w:val="berschrift2"/>
        <w:rPr>
          <w:lang w:eastAsia="de-DE"/>
        </w:rPr>
      </w:pPr>
      <w:r>
        <w:rPr>
          <w:lang w:eastAsia="de-DE"/>
        </w:rPr>
        <w:lastRenderedPageBreak/>
        <w:t>Hardware</w:t>
      </w:r>
    </w:p>
    <w:p w14:paraId="187F7F16" w14:textId="64890527" w:rsidR="00D46678" w:rsidRDefault="00D46678" w:rsidP="00D46678">
      <w:pPr>
        <w:pStyle w:val="Listenabsatz"/>
        <w:numPr>
          <w:ilvl w:val="0"/>
          <w:numId w:val="26"/>
        </w:numPr>
        <w:rPr>
          <w:lang w:eastAsia="de-DE"/>
        </w:rPr>
      </w:pPr>
      <w:r>
        <w:rPr>
          <w:lang w:eastAsia="de-DE"/>
        </w:rPr>
        <w:t>Asus ROG G75VX</w:t>
      </w:r>
    </w:p>
    <w:p w14:paraId="76CE5468" w14:textId="0C38E201" w:rsidR="00D46678" w:rsidRPr="00D46678" w:rsidRDefault="00D46678" w:rsidP="00D46678">
      <w:pPr>
        <w:pStyle w:val="Listenabsatz"/>
        <w:numPr>
          <w:ilvl w:val="0"/>
          <w:numId w:val="26"/>
        </w:numPr>
        <w:rPr>
          <w:lang w:eastAsia="de-DE"/>
        </w:rPr>
      </w:pPr>
      <w:r>
        <w:rPr>
          <w:lang w:eastAsia="de-DE"/>
        </w:rPr>
        <w:t>Acer Aspire V4</w:t>
      </w:r>
    </w:p>
    <w:p w14:paraId="32E541A7" w14:textId="77777777" w:rsidR="00495A4C" w:rsidRDefault="00495A4C" w:rsidP="00653088">
      <w:pPr>
        <w:pStyle w:val="berschrift1"/>
        <w:jc w:val="both"/>
        <w:rPr>
          <w:lang w:eastAsia="de-DE"/>
        </w:rPr>
      </w:pPr>
      <w:bookmarkStart w:id="22" w:name="_Toc422846051"/>
      <w:r>
        <w:rPr>
          <w:lang w:eastAsia="de-DE"/>
        </w:rPr>
        <w:t>Glossar</w:t>
      </w:r>
      <w:bookmarkEnd w:id="22"/>
    </w:p>
    <w:tbl>
      <w:tblPr>
        <w:tblStyle w:val="EinfacheTabelle1"/>
        <w:tblW w:w="9493" w:type="dxa"/>
        <w:tblLook w:val="0400" w:firstRow="0" w:lastRow="0" w:firstColumn="0" w:lastColumn="0" w:noHBand="0" w:noVBand="1"/>
      </w:tblPr>
      <w:tblGrid>
        <w:gridCol w:w="2405"/>
        <w:gridCol w:w="7088"/>
      </w:tblGrid>
      <w:tr w:rsidR="00AD49EC" w14:paraId="730C43B8"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60532F16" w14:textId="26926808" w:rsidR="00AD49EC" w:rsidRDefault="00AD49EC" w:rsidP="00AD49EC">
            <w:pPr>
              <w:rPr>
                <w:lang w:eastAsia="de-DE"/>
              </w:rPr>
            </w:pPr>
            <w:r w:rsidRPr="00600786">
              <w:rPr>
                <w:b/>
              </w:rPr>
              <w:t>Nutzer</w:t>
            </w:r>
          </w:p>
        </w:tc>
        <w:tc>
          <w:tcPr>
            <w:tcW w:w="7088" w:type="dxa"/>
          </w:tcPr>
          <w:p w14:paraId="724242DE" w14:textId="653A3C97" w:rsidR="00AD49EC" w:rsidRDefault="00AD49EC" w:rsidP="00AD49EC">
            <w:pPr>
              <w:rPr>
                <w:lang w:eastAsia="de-DE"/>
              </w:rPr>
            </w:pPr>
            <w:r>
              <w:t>Der Nutzer der Anwendung.</w:t>
            </w:r>
          </w:p>
        </w:tc>
      </w:tr>
      <w:tr w:rsidR="00AD49EC" w14:paraId="029602EA" w14:textId="77777777" w:rsidTr="003A7833">
        <w:tc>
          <w:tcPr>
            <w:tcW w:w="2405" w:type="dxa"/>
          </w:tcPr>
          <w:p w14:paraId="388EDA76" w14:textId="57FA12E5" w:rsidR="00AD49EC" w:rsidRDefault="00AD49EC" w:rsidP="00AD49EC">
            <w:pPr>
              <w:rPr>
                <w:lang w:eastAsia="de-DE"/>
              </w:rPr>
            </w:pPr>
            <w:r>
              <w:rPr>
                <w:b/>
              </w:rPr>
              <w:t>Manager</w:t>
            </w:r>
          </w:p>
        </w:tc>
        <w:tc>
          <w:tcPr>
            <w:tcW w:w="7088" w:type="dxa"/>
          </w:tcPr>
          <w:p w14:paraId="5B5FBB01" w14:textId="323C7613" w:rsidR="00AD49EC" w:rsidRDefault="00AD49EC" w:rsidP="00AD49EC">
            <w:pPr>
              <w:rPr>
                <w:lang w:eastAsia="de-DE"/>
              </w:rPr>
            </w:pPr>
            <w:r>
              <w:t>Ein Nutzer kann mehrere Manager spielen. Jedoch nur einen pro Spielrunde.</w:t>
            </w:r>
          </w:p>
        </w:tc>
      </w:tr>
      <w:tr w:rsidR="00AD49EC" w14:paraId="013E03F3"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4FFA6D8D" w14:textId="744DD250" w:rsidR="00AD49EC" w:rsidRDefault="00AD49EC" w:rsidP="00AD49EC">
            <w:pPr>
              <w:rPr>
                <w:lang w:eastAsia="de-DE"/>
              </w:rPr>
            </w:pPr>
            <w:r w:rsidRPr="00A351CD">
              <w:rPr>
                <w:b/>
              </w:rPr>
              <w:t>Spieler</w:t>
            </w:r>
          </w:p>
        </w:tc>
        <w:tc>
          <w:tcPr>
            <w:tcW w:w="7088" w:type="dxa"/>
          </w:tcPr>
          <w:p w14:paraId="554989F3" w14:textId="774877FD" w:rsidR="00AD49EC" w:rsidRDefault="00AD49EC" w:rsidP="00AD49EC">
            <w:pPr>
              <w:rPr>
                <w:lang w:eastAsia="de-DE"/>
              </w:rPr>
            </w:pPr>
            <w:r>
              <w:t>Ein realer Fußballspieler, der in unserem System existiert.</w:t>
            </w:r>
          </w:p>
        </w:tc>
      </w:tr>
      <w:tr w:rsidR="00AD49EC" w14:paraId="5BAB46A8" w14:textId="77777777" w:rsidTr="003A7833">
        <w:tc>
          <w:tcPr>
            <w:tcW w:w="2405" w:type="dxa"/>
          </w:tcPr>
          <w:p w14:paraId="432A3E7E" w14:textId="0715B2BC" w:rsidR="00AD49EC" w:rsidRDefault="00AD49EC" w:rsidP="00AD49EC">
            <w:pPr>
              <w:rPr>
                <w:lang w:eastAsia="de-DE"/>
              </w:rPr>
            </w:pPr>
            <w:r>
              <w:rPr>
                <w:b/>
              </w:rPr>
              <w:t>Spielrunde</w:t>
            </w:r>
          </w:p>
        </w:tc>
        <w:tc>
          <w:tcPr>
            <w:tcW w:w="7088" w:type="dxa"/>
          </w:tcPr>
          <w:p w14:paraId="46AC50F9" w14:textId="20EE00FD" w:rsidR="00AD49EC" w:rsidRDefault="00AD49EC" w:rsidP="00AD49EC">
            <w:pPr>
              <w:rPr>
                <w:lang w:eastAsia="de-DE"/>
              </w:rPr>
            </w:pPr>
            <w:r>
              <w:t>Eine Spielerrunde besteht aus mehreren Managern.</w:t>
            </w:r>
          </w:p>
        </w:tc>
      </w:tr>
      <w:tr w:rsidR="00AD49EC" w14:paraId="22E4708B"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54C291F1" w14:textId="1480D700" w:rsidR="00AD49EC" w:rsidRDefault="00AD49EC" w:rsidP="00AD49EC">
            <w:pPr>
              <w:rPr>
                <w:lang w:eastAsia="de-DE"/>
              </w:rPr>
            </w:pPr>
            <w:r w:rsidRPr="00A351CD">
              <w:rPr>
                <w:b/>
              </w:rPr>
              <w:t>Transfermarkt</w:t>
            </w:r>
          </w:p>
        </w:tc>
        <w:tc>
          <w:tcPr>
            <w:tcW w:w="7088" w:type="dxa"/>
          </w:tcPr>
          <w:p w14:paraId="4765AE81" w14:textId="3E34A777" w:rsidR="00AD49EC" w:rsidRDefault="00AD49EC" w:rsidP="00AD49EC">
            <w:pPr>
              <w:rPr>
                <w:lang w:eastAsia="de-DE"/>
              </w:rPr>
            </w:pPr>
            <w:r>
              <w:t>Ein Handelsplatz für die, im System registrierten, Spieler. Jede Spielrunde hat ihren eigenen Transfermarkt.</w:t>
            </w:r>
          </w:p>
        </w:tc>
      </w:tr>
      <w:tr w:rsidR="00AD49EC" w14:paraId="6CC55327" w14:textId="77777777" w:rsidTr="003A7833">
        <w:tc>
          <w:tcPr>
            <w:tcW w:w="2405" w:type="dxa"/>
          </w:tcPr>
          <w:p w14:paraId="30BE4AA1" w14:textId="396DEFCC" w:rsidR="00AD49EC" w:rsidRDefault="00AD49EC" w:rsidP="00AD49EC">
            <w:pPr>
              <w:rPr>
                <w:lang w:eastAsia="de-DE"/>
              </w:rPr>
            </w:pPr>
            <w:r w:rsidRPr="00A351CD">
              <w:rPr>
                <w:b/>
              </w:rPr>
              <w:t>Marktwert</w:t>
            </w:r>
          </w:p>
        </w:tc>
        <w:tc>
          <w:tcPr>
            <w:tcW w:w="7088" w:type="dxa"/>
          </w:tcPr>
          <w:p w14:paraId="0F41DCEE" w14:textId="5A691E2C" w:rsidR="00AD49EC" w:rsidRDefault="00AD49EC" w:rsidP="00AD49EC">
            <w:pPr>
              <w:rPr>
                <w:lang w:eastAsia="de-DE"/>
              </w:rPr>
            </w:pPr>
            <w:r>
              <w:t>Der Marktwert eines Spielers beschreibt seinen Wert in Euro.</w:t>
            </w:r>
          </w:p>
        </w:tc>
      </w:tr>
      <w:tr w:rsidR="00AD49EC" w14:paraId="5E489619"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6913DDF3" w14:textId="2CD81D24" w:rsidR="00AD49EC" w:rsidRDefault="00AD49EC" w:rsidP="00AD49EC">
            <w:pPr>
              <w:rPr>
                <w:lang w:eastAsia="de-DE"/>
              </w:rPr>
            </w:pPr>
            <w:r w:rsidRPr="00A351CD">
              <w:rPr>
                <w:b/>
              </w:rPr>
              <w:t>Formation</w:t>
            </w:r>
          </w:p>
        </w:tc>
        <w:tc>
          <w:tcPr>
            <w:tcW w:w="7088" w:type="dxa"/>
          </w:tcPr>
          <w:p w14:paraId="3A36AAF0" w14:textId="65B08767" w:rsidR="00AD49EC" w:rsidRDefault="00AD49EC" w:rsidP="00AD49EC">
            <w:pPr>
              <w:jc w:val="both"/>
            </w:pPr>
            <w:r>
              <w:t xml:space="preserve">Die Formation gibt an, wie viele </w:t>
            </w:r>
            <w:r>
              <w:t xml:space="preserve">Spieler einer Mannschaft in der </w:t>
            </w:r>
            <w:r>
              <w:t>Verteidigung, im Mittelfeld und im Sturm spielen.</w:t>
            </w:r>
          </w:p>
        </w:tc>
      </w:tr>
      <w:tr w:rsidR="00AD49EC" w14:paraId="6A736B0C" w14:textId="77777777" w:rsidTr="003A7833">
        <w:tc>
          <w:tcPr>
            <w:tcW w:w="2405" w:type="dxa"/>
          </w:tcPr>
          <w:p w14:paraId="21B31FEA" w14:textId="29EB36BA" w:rsidR="00AD49EC" w:rsidRDefault="00AD49EC" w:rsidP="00AD49EC">
            <w:pPr>
              <w:rPr>
                <w:lang w:eastAsia="de-DE"/>
              </w:rPr>
            </w:pPr>
            <w:r>
              <w:rPr>
                <w:b/>
              </w:rPr>
              <w:t>Punkte</w:t>
            </w:r>
          </w:p>
        </w:tc>
        <w:tc>
          <w:tcPr>
            <w:tcW w:w="7088" w:type="dxa"/>
          </w:tcPr>
          <w:p w14:paraId="6FDC1DE2" w14:textId="10046546" w:rsidR="00AD49EC" w:rsidRDefault="00AD49EC" w:rsidP="00AD49EC">
            <w:pPr>
              <w:rPr>
                <w:lang w:eastAsia="de-DE"/>
              </w:rPr>
            </w:pPr>
            <w:r>
              <w:rPr>
                <w:lang w:eastAsia="de-DE"/>
              </w:rPr>
              <w:t>Jeder Manager und jeder Spieler erhält Punkte. Die Punkte eines Managers setzen sich aus den Punkten der Spieler, welche er aufstellt, zusammen.</w:t>
            </w:r>
          </w:p>
        </w:tc>
      </w:tr>
      <w:tr w:rsidR="00AD49EC" w14:paraId="01466425"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3C6186EB" w14:textId="047C9B63" w:rsidR="00AD49EC" w:rsidRDefault="00AD49EC" w:rsidP="00AD49EC">
            <w:pPr>
              <w:rPr>
                <w:b/>
              </w:rPr>
            </w:pPr>
            <w:r>
              <w:rPr>
                <w:b/>
              </w:rPr>
              <w:t>Aufstellung</w:t>
            </w:r>
          </w:p>
        </w:tc>
        <w:tc>
          <w:tcPr>
            <w:tcW w:w="7088" w:type="dxa"/>
          </w:tcPr>
          <w:p w14:paraId="0481C3EF" w14:textId="71EDC1FA" w:rsidR="00AD49EC" w:rsidRDefault="00AD49EC" w:rsidP="00AD49EC">
            <w:pPr>
              <w:rPr>
                <w:lang w:eastAsia="de-DE"/>
              </w:rPr>
            </w:pPr>
            <w:r>
              <w:rPr>
                <w:lang w:eastAsia="de-DE"/>
              </w:rPr>
              <w:t>Ein Manager kann eine Auswahl seiner Spieler aufstellen. Nur die Punkte von Spielern, die aufgestellt sind, bekommt auch der Manager gutgeschrieben</w:t>
            </w:r>
          </w:p>
        </w:tc>
      </w:tr>
      <w:tr w:rsidR="00AD49EC" w14:paraId="159591D8" w14:textId="77777777" w:rsidTr="003A7833">
        <w:tc>
          <w:tcPr>
            <w:tcW w:w="2405" w:type="dxa"/>
          </w:tcPr>
          <w:p w14:paraId="41F260C4" w14:textId="05255ACB" w:rsidR="00AD49EC" w:rsidRDefault="003A7833" w:rsidP="00AD49EC">
            <w:pPr>
              <w:rPr>
                <w:b/>
              </w:rPr>
            </w:pPr>
            <w:r>
              <w:rPr>
                <w:b/>
              </w:rPr>
              <w:t>Administrator</w:t>
            </w:r>
          </w:p>
        </w:tc>
        <w:tc>
          <w:tcPr>
            <w:tcW w:w="7088" w:type="dxa"/>
          </w:tcPr>
          <w:p w14:paraId="0A77160C" w14:textId="22256024" w:rsidR="00AD49EC" w:rsidRDefault="003A7833" w:rsidP="00AD49EC">
            <w:pPr>
              <w:rPr>
                <w:lang w:eastAsia="de-DE"/>
              </w:rPr>
            </w:pPr>
            <w:r>
              <w:rPr>
                <w:lang w:eastAsia="de-DE"/>
              </w:rPr>
              <w:t>Der Administrator einer Spielrunde ist die Person, die die Spielrunde erstellt hat. Der Administrator verfügt über zusätzliche Funktionen.</w:t>
            </w:r>
          </w:p>
        </w:tc>
      </w:tr>
      <w:tr w:rsidR="00AD49EC" w14:paraId="6F7DFC95"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280D0551" w14:textId="0EE61AE0" w:rsidR="00AD49EC" w:rsidRDefault="003A7833" w:rsidP="00AD49EC">
            <w:pPr>
              <w:rPr>
                <w:b/>
              </w:rPr>
            </w:pPr>
            <w:r>
              <w:rPr>
                <w:b/>
              </w:rPr>
              <w:t>Formation</w:t>
            </w:r>
          </w:p>
        </w:tc>
        <w:tc>
          <w:tcPr>
            <w:tcW w:w="7088" w:type="dxa"/>
          </w:tcPr>
          <w:p w14:paraId="1691B94A" w14:textId="2CA1B607" w:rsidR="00AD49EC" w:rsidRDefault="003A7833" w:rsidP="00AD49EC">
            <w:pPr>
              <w:rPr>
                <w:lang w:eastAsia="de-DE"/>
              </w:rPr>
            </w:pPr>
            <w:r>
              <w:rPr>
                <w:lang w:eastAsia="de-DE"/>
              </w:rPr>
              <w:t>Die Formation gibt an, wie viele Spieler der Manager auf welcher Position aufstellen möchte</w:t>
            </w:r>
          </w:p>
        </w:tc>
      </w:tr>
      <w:tr w:rsidR="00AD49EC" w14:paraId="7D5DE13E" w14:textId="77777777" w:rsidTr="003A7833">
        <w:tc>
          <w:tcPr>
            <w:tcW w:w="2405" w:type="dxa"/>
          </w:tcPr>
          <w:p w14:paraId="232B5F07" w14:textId="52D0FC4A" w:rsidR="00AD49EC" w:rsidRDefault="003A7833" w:rsidP="00AD49EC">
            <w:pPr>
              <w:rPr>
                <w:b/>
              </w:rPr>
            </w:pPr>
            <w:r>
              <w:rPr>
                <w:b/>
              </w:rPr>
              <w:t>Sieger nach Punkten</w:t>
            </w:r>
          </w:p>
        </w:tc>
        <w:tc>
          <w:tcPr>
            <w:tcW w:w="7088" w:type="dxa"/>
          </w:tcPr>
          <w:p w14:paraId="51E94737" w14:textId="16B65FD8" w:rsidR="00AD49EC" w:rsidRDefault="003A7833" w:rsidP="00AD49EC">
            <w:pPr>
              <w:rPr>
                <w:lang w:eastAsia="de-DE"/>
              </w:rPr>
            </w:pPr>
            <w:r>
              <w:rPr>
                <w:lang w:eastAsia="de-DE"/>
              </w:rPr>
              <w:t>Der Sieger wird pro Spielrunde ermittelt. Es ist immer der Spieler, welcher am Ende einer realen Saison die meisten Punkte gesammelt hat.</w:t>
            </w:r>
            <w:bookmarkStart w:id="23" w:name="_GoBack"/>
            <w:bookmarkEnd w:id="23"/>
          </w:p>
        </w:tc>
      </w:tr>
    </w:tbl>
    <w:p w14:paraId="71D9F497" w14:textId="77777777" w:rsidR="00495A4C" w:rsidRDefault="00495A4C" w:rsidP="00653088">
      <w:pPr>
        <w:pStyle w:val="berschrift1"/>
        <w:jc w:val="both"/>
        <w:rPr>
          <w:lang w:eastAsia="de-DE"/>
        </w:rPr>
      </w:pPr>
      <w:bookmarkStart w:id="24" w:name="_Toc422846052"/>
      <w:r>
        <w:rPr>
          <w:lang w:eastAsia="de-DE"/>
        </w:rPr>
        <w:t>Meilensteine</w:t>
      </w:r>
      <w:bookmarkEnd w:id="24"/>
    </w:p>
    <w:p w14:paraId="6FE25ADB" w14:textId="53BA0515" w:rsidR="008F4A89" w:rsidRDefault="008F4A89" w:rsidP="008F4A89">
      <w:pPr>
        <w:pStyle w:val="Listenabsatz"/>
        <w:numPr>
          <w:ilvl w:val="0"/>
          <w:numId w:val="24"/>
        </w:numPr>
        <w:rPr>
          <w:lang w:eastAsia="de-DE"/>
        </w:rPr>
      </w:pPr>
      <w:r>
        <w:rPr>
          <w:lang w:eastAsia="de-DE"/>
        </w:rPr>
        <w:t>Planung</w:t>
      </w:r>
      <w:r w:rsidR="00B65BBE">
        <w:rPr>
          <w:lang w:eastAsia="de-DE"/>
        </w:rPr>
        <w:t>:</w:t>
      </w:r>
    </w:p>
    <w:p w14:paraId="5335D85B" w14:textId="1F1030A5" w:rsidR="00B65BBE" w:rsidRDefault="008B404E" w:rsidP="00B65BBE">
      <w:pPr>
        <w:pStyle w:val="Listenabsatz"/>
        <w:numPr>
          <w:ilvl w:val="1"/>
          <w:numId w:val="24"/>
        </w:numPr>
        <w:rPr>
          <w:lang w:eastAsia="de-DE"/>
        </w:rPr>
      </w:pPr>
      <w:r>
        <w:rPr>
          <w:lang w:eastAsia="de-DE"/>
        </w:rPr>
        <w:t>02.06.2015-15</w:t>
      </w:r>
      <w:r w:rsidR="00B65BBE">
        <w:rPr>
          <w:lang w:eastAsia="de-DE"/>
        </w:rPr>
        <w:t>.07.2015</w:t>
      </w:r>
    </w:p>
    <w:p w14:paraId="6FC6FA0E" w14:textId="77777777" w:rsidR="008F4A89" w:rsidRDefault="008F4A89" w:rsidP="008F4A89">
      <w:pPr>
        <w:pStyle w:val="Listenabsatz"/>
        <w:numPr>
          <w:ilvl w:val="0"/>
          <w:numId w:val="24"/>
        </w:numPr>
        <w:rPr>
          <w:lang w:eastAsia="de-DE"/>
        </w:rPr>
      </w:pPr>
      <w:r>
        <w:rPr>
          <w:lang w:eastAsia="de-DE"/>
        </w:rPr>
        <w:t>Erste Version:</w:t>
      </w:r>
    </w:p>
    <w:p w14:paraId="0F4519A0" w14:textId="77777777" w:rsidR="00B65BBE" w:rsidRDefault="008F4A89" w:rsidP="009C1768">
      <w:pPr>
        <w:pStyle w:val="Listenabsatz"/>
        <w:numPr>
          <w:ilvl w:val="1"/>
          <w:numId w:val="24"/>
        </w:numPr>
        <w:rPr>
          <w:lang w:eastAsia="de-DE"/>
        </w:rPr>
      </w:pPr>
      <w:r>
        <w:rPr>
          <w:lang w:eastAsia="de-DE"/>
        </w:rPr>
        <w:t>Client: Oberfläche/Logik</w:t>
      </w:r>
    </w:p>
    <w:p w14:paraId="59C486FB" w14:textId="68F4C85E" w:rsidR="008F4A89" w:rsidRDefault="008F4A89" w:rsidP="009C1768">
      <w:pPr>
        <w:pStyle w:val="Listenabsatz"/>
        <w:numPr>
          <w:ilvl w:val="1"/>
          <w:numId w:val="24"/>
        </w:numPr>
        <w:rPr>
          <w:lang w:eastAsia="de-DE"/>
        </w:rPr>
      </w:pPr>
      <w:r>
        <w:rPr>
          <w:lang w:eastAsia="de-DE"/>
        </w:rPr>
        <w:t>Server: Nutzerverwaltung/Marktwert/Punkte</w:t>
      </w:r>
    </w:p>
    <w:p w14:paraId="60F909B9" w14:textId="2D5F5FAA" w:rsidR="00B65BBE" w:rsidRDefault="00B65BBE" w:rsidP="009C1768">
      <w:pPr>
        <w:pStyle w:val="Listenabsatz"/>
        <w:numPr>
          <w:ilvl w:val="1"/>
          <w:numId w:val="24"/>
        </w:numPr>
        <w:rPr>
          <w:lang w:eastAsia="de-DE"/>
        </w:rPr>
      </w:pPr>
      <w:r>
        <w:rPr>
          <w:lang w:eastAsia="de-DE"/>
        </w:rPr>
        <w:t>1</w:t>
      </w:r>
      <w:r w:rsidR="008B404E">
        <w:rPr>
          <w:lang w:eastAsia="de-DE"/>
        </w:rPr>
        <w:t>5</w:t>
      </w:r>
      <w:r>
        <w:rPr>
          <w:lang w:eastAsia="de-DE"/>
        </w:rPr>
        <w:t>.07.2015 – 19.09.2015</w:t>
      </w:r>
    </w:p>
    <w:p w14:paraId="65428C07" w14:textId="77777777" w:rsidR="008F4A89" w:rsidRDefault="008F4A89" w:rsidP="008F4A89">
      <w:pPr>
        <w:pStyle w:val="Listenabsatz"/>
        <w:numPr>
          <w:ilvl w:val="0"/>
          <w:numId w:val="24"/>
        </w:numPr>
        <w:rPr>
          <w:lang w:eastAsia="de-DE"/>
        </w:rPr>
      </w:pPr>
      <w:r>
        <w:rPr>
          <w:lang w:eastAsia="de-DE"/>
        </w:rPr>
        <w:t>Zweite Version (Basisversion):</w:t>
      </w:r>
    </w:p>
    <w:p w14:paraId="637B3C19" w14:textId="300C4EB4" w:rsidR="008F4A89" w:rsidRDefault="008F4A89" w:rsidP="008F4A89">
      <w:pPr>
        <w:pStyle w:val="Listenabsatz"/>
        <w:numPr>
          <w:ilvl w:val="1"/>
          <w:numId w:val="24"/>
        </w:numPr>
        <w:rPr>
          <w:lang w:eastAsia="de-DE"/>
        </w:rPr>
      </w:pPr>
      <w:r>
        <w:rPr>
          <w:lang w:eastAsia="de-DE"/>
        </w:rPr>
        <w:t>Kommunikation zwischen Client und Server</w:t>
      </w:r>
    </w:p>
    <w:p w14:paraId="0E188720" w14:textId="0CE31612" w:rsidR="00B65BBE" w:rsidRDefault="00B65BBE" w:rsidP="008F4A89">
      <w:pPr>
        <w:pStyle w:val="Listenabsatz"/>
        <w:numPr>
          <w:ilvl w:val="1"/>
          <w:numId w:val="24"/>
        </w:numPr>
        <w:rPr>
          <w:lang w:eastAsia="de-DE"/>
        </w:rPr>
      </w:pPr>
      <w:r>
        <w:rPr>
          <w:lang w:eastAsia="de-DE"/>
        </w:rPr>
        <w:t xml:space="preserve">19.09.2015 </w:t>
      </w:r>
      <w:r w:rsidR="00840798">
        <w:rPr>
          <w:lang w:eastAsia="de-DE"/>
        </w:rPr>
        <w:t>–</w:t>
      </w:r>
      <w:r>
        <w:rPr>
          <w:lang w:eastAsia="de-DE"/>
        </w:rPr>
        <w:t xml:space="preserve"> </w:t>
      </w:r>
      <w:r w:rsidR="00840798">
        <w:rPr>
          <w:lang w:eastAsia="de-DE"/>
        </w:rPr>
        <w:t>24.10.2015</w:t>
      </w:r>
    </w:p>
    <w:p w14:paraId="09BD8106" w14:textId="2A28C4B1" w:rsidR="008F4A89" w:rsidRDefault="008F4A89" w:rsidP="008F4A89">
      <w:pPr>
        <w:pStyle w:val="Listenabsatz"/>
        <w:numPr>
          <w:ilvl w:val="0"/>
          <w:numId w:val="24"/>
        </w:numPr>
        <w:rPr>
          <w:lang w:eastAsia="de-DE"/>
        </w:rPr>
      </w:pPr>
      <w:r>
        <w:rPr>
          <w:lang w:eastAsia="de-DE"/>
        </w:rPr>
        <w:t>Dritte Version:</w:t>
      </w:r>
    </w:p>
    <w:p w14:paraId="380EC859" w14:textId="790E8347" w:rsidR="008F4A89" w:rsidRDefault="008F4A89" w:rsidP="008F4A89">
      <w:pPr>
        <w:pStyle w:val="Listenabsatz"/>
        <w:numPr>
          <w:ilvl w:val="1"/>
          <w:numId w:val="24"/>
        </w:numPr>
        <w:rPr>
          <w:lang w:eastAsia="de-DE"/>
        </w:rPr>
      </w:pPr>
      <w:r>
        <w:rPr>
          <w:lang w:eastAsia="de-DE"/>
        </w:rPr>
        <w:t>Administrationsfunktionen</w:t>
      </w:r>
    </w:p>
    <w:p w14:paraId="684DFF62" w14:textId="2F8C8C54" w:rsidR="00840798" w:rsidRDefault="00840798" w:rsidP="00840798">
      <w:pPr>
        <w:pStyle w:val="Listenabsatz"/>
        <w:numPr>
          <w:ilvl w:val="1"/>
          <w:numId w:val="24"/>
        </w:numPr>
        <w:jc w:val="both"/>
        <w:rPr>
          <w:lang w:eastAsia="de-DE"/>
        </w:rPr>
      </w:pPr>
      <w:r>
        <w:rPr>
          <w:lang w:eastAsia="de-DE"/>
        </w:rPr>
        <w:t>24.10.2015 – 21.11.2015</w:t>
      </w:r>
    </w:p>
    <w:p w14:paraId="35DF7839" w14:textId="77777777" w:rsidR="00B65BBE" w:rsidRDefault="00B65BBE" w:rsidP="00B65BBE">
      <w:pPr>
        <w:pStyle w:val="Listenabsatz"/>
        <w:numPr>
          <w:ilvl w:val="0"/>
          <w:numId w:val="24"/>
        </w:numPr>
        <w:rPr>
          <w:lang w:eastAsia="de-DE"/>
        </w:rPr>
      </w:pPr>
      <w:r>
        <w:rPr>
          <w:lang w:eastAsia="de-DE"/>
        </w:rPr>
        <w:t>Finale Version:</w:t>
      </w:r>
    </w:p>
    <w:p w14:paraId="5D58FBC9" w14:textId="77777777" w:rsidR="00B65BBE" w:rsidRDefault="008F4A89" w:rsidP="00B65BBE">
      <w:pPr>
        <w:pStyle w:val="Listenabsatz"/>
        <w:numPr>
          <w:ilvl w:val="1"/>
          <w:numId w:val="24"/>
        </w:numPr>
        <w:rPr>
          <w:lang w:eastAsia="de-DE"/>
        </w:rPr>
      </w:pPr>
      <w:r>
        <w:rPr>
          <w:lang w:eastAsia="de-DE"/>
        </w:rPr>
        <w:t>Test</w:t>
      </w:r>
    </w:p>
    <w:p w14:paraId="3DF043E3" w14:textId="389ED0B2" w:rsidR="00840798" w:rsidRDefault="00840798" w:rsidP="00B65BBE">
      <w:pPr>
        <w:pStyle w:val="Listenabsatz"/>
        <w:numPr>
          <w:ilvl w:val="1"/>
          <w:numId w:val="24"/>
        </w:numPr>
        <w:rPr>
          <w:lang w:eastAsia="de-DE"/>
        </w:rPr>
      </w:pPr>
      <w:r>
        <w:rPr>
          <w:lang w:eastAsia="de-DE"/>
        </w:rPr>
        <w:t>21.11.2015 – 02.12.2015</w:t>
      </w:r>
    </w:p>
    <w:p w14:paraId="406C9083" w14:textId="6B75E150" w:rsidR="00BC0FBE" w:rsidRDefault="00B65BBE" w:rsidP="00840798">
      <w:pPr>
        <w:pStyle w:val="Listenabsatz"/>
        <w:numPr>
          <w:ilvl w:val="0"/>
          <w:numId w:val="24"/>
        </w:numPr>
        <w:rPr>
          <w:lang w:eastAsia="de-DE"/>
        </w:rPr>
      </w:pPr>
      <w:r>
        <w:rPr>
          <w:lang w:eastAsia="de-DE"/>
        </w:rPr>
        <w:t>Abgabe an den Kunden/Wartung</w:t>
      </w:r>
      <w:r w:rsidR="00BC0FBE">
        <w:rPr>
          <w:lang w:eastAsia="de-DE"/>
        </w:rPr>
        <w:br w:type="page"/>
      </w:r>
    </w:p>
    <w:p w14:paraId="51894595" w14:textId="77777777" w:rsidR="00495A4C" w:rsidRDefault="00495A4C" w:rsidP="00653088">
      <w:pPr>
        <w:pStyle w:val="berschrift1"/>
        <w:jc w:val="both"/>
        <w:rPr>
          <w:lang w:eastAsia="de-DE"/>
        </w:rPr>
      </w:pPr>
      <w:bookmarkStart w:id="25" w:name="_Toc422846053"/>
      <w:r>
        <w:rPr>
          <w:lang w:eastAsia="de-DE"/>
        </w:rPr>
        <w:lastRenderedPageBreak/>
        <w:t>Layout Design</w:t>
      </w:r>
      <w:bookmarkEnd w:id="25"/>
    </w:p>
    <w:p w14:paraId="6CEC8943" w14:textId="2F585F0D" w:rsidR="00BC0FBE" w:rsidRPr="00BC0FBE" w:rsidRDefault="00BC0FBE" w:rsidP="00BC0FBE">
      <w:pPr>
        <w:rPr>
          <w:lang w:eastAsia="de-DE"/>
        </w:rPr>
      </w:pPr>
      <w:r>
        <w:object w:dxaOrig="16275" w:dyaOrig="11370" w14:anchorId="7D4A67A1">
          <v:shape id="_x0000_i1026" type="#_x0000_t75" style="width:453.3pt;height:316.8pt" o:ole="">
            <v:imagedata r:id="rId16" o:title=""/>
          </v:shape>
          <o:OLEObject Type="Embed" ProgID="Visio.Drawing.15" ShapeID="_x0000_i1026" DrawAspect="Content" ObjectID="_1497036566" r:id="rId17"/>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pplikation kann in Eclips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pplikationskomponenten werden per JUnit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 w:id="17" w:author="Alexander Brennecke" w:date="2015-06-23T19:03:00Z" w:initials="AB">
    <w:p w14:paraId="2CC6E3CD" w14:textId="4913995E" w:rsidR="00056CFB" w:rsidRDefault="00056CFB">
      <w:pPr>
        <w:pStyle w:val="Kommentartext"/>
      </w:pPr>
      <w:r>
        <w:rPr>
          <w:rStyle w:val="Kommentarzeichen"/>
        </w:rPr>
        <w:annotationRef/>
      </w:r>
      <w:r>
        <w:t>Muss erweitert werden</w:t>
      </w:r>
    </w:p>
  </w:comment>
  <w:comment w:id="21" w:author="Alexander Brennecke" w:date="2015-06-27T22:19:00Z" w:initials="AB">
    <w:p w14:paraId="366770BE" w14:textId="6773E66C" w:rsidR="00492C4E" w:rsidRDefault="00492C4E">
      <w:pPr>
        <w:pStyle w:val="Kommentartext"/>
      </w:pPr>
      <w:r>
        <w:rPr>
          <w:rStyle w:val="Kommentarzeichen"/>
        </w:rPr>
        <w:annotationRef/>
      </w:r>
      <w:r w:rsidR="003066AE">
        <w:t>Testfälle für Statistiken ergänz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Ex w15:paraId="2CC6E3CD" w15:done="0"/>
  <w15:commentEx w15:paraId="366770B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E7BE6"/>
    <w:multiLevelType w:val="hybridMultilevel"/>
    <w:tmpl w:val="CE0C22D0"/>
    <w:lvl w:ilvl="0" w:tplc="04070001">
      <w:start w:val="1"/>
      <w:numFmt w:val="bullet"/>
      <w:lvlText w:val=""/>
      <w:lvlJc w:val="left"/>
      <w:pPr>
        <w:ind w:left="1152" w:hanging="360"/>
      </w:pPr>
      <w:rPr>
        <w:rFonts w:ascii="Symbol" w:hAnsi="Symbol" w:hint="default"/>
      </w:rPr>
    </w:lvl>
    <w:lvl w:ilvl="1" w:tplc="04070003">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5" w15:restartNumberingAfterBreak="0">
    <w:nsid w:val="110530A9"/>
    <w:multiLevelType w:val="hybridMultilevel"/>
    <w:tmpl w:val="140696A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8"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9"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83F2315"/>
    <w:multiLevelType w:val="hybridMultilevel"/>
    <w:tmpl w:val="103652A6"/>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11"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D62C9B"/>
    <w:multiLevelType w:val="hybridMultilevel"/>
    <w:tmpl w:val="E9DEB1E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22" w15:restartNumberingAfterBreak="0">
    <w:nsid w:val="59B373B2"/>
    <w:multiLevelType w:val="hybridMultilevel"/>
    <w:tmpl w:val="77E615EA"/>
    <w:lvl w:ilvl="0" w:tplc="04070001">
      <w:start w:val="1"/>
      <w:numFmt w:val="bullet"/>
      <w:lvlText w:val=""/>
      <w:lvlJc w:val="left"/>
      <w:pPr>
        <w:ind w:left="2844" w:hanging="360"/>
      </w:pPr>
      <w:rPr>
        <w:rFonts w:ascii="Symbol" w:hAnsi="Symbol" w:hint="default"/>
      </w:rPr>
    </w:lvl>
    <w:lvl w:ilvl="1" w:tplc="04070003" w:tentative="1">
      <w:start w:val="1"/>
      <w:numFmt w:val="bullet"/>
      <w:lvlText w:val="o"/>
      <w:lvlJc w:val="left"/>
      <w:pPr>
        <w:ind w:left="3564" w:hanging="360"/>
      </w:pPr>
      <w:rPr>
        <w:rFonts w:ascii="Courier New" w:hAnsi="Courier New" w:cs="Courier New" w:hint="default"/>
      </w:rPr>
    </w:lvl>
    <w:lvl w:ilvl="2" w:tplc="04070005" w:tentative="1">
      <w:start w:val="1"/>
      <w:numFmt w:val="bullet"/>
      <w:lvlText w:val=""/>
      <w:lvlJc w:val="left"/>
      <w:pPr>
        <w:ind w:left="4284" w:hanging="360"/>
      </w:pPr>
      <w:rPr>
        <w:rFonts w:ascii="Wingdings" w:hAnsi="Wingdings" w:hint="default"/>
      </w:rPr>
    </w:lvl>
    <w:lvl w:ilvl="3" w:tplc="04070001" w:tentative="1">
      <w:start w:val="1"/>
      <w:numFmt w:val="bullet"/>
      <w:lvlText w:val=""/>
      <w:lvlJc w:val="left"/>
      <w:pPr>
        <w:ind w:left="5004" w:hanging="360"/>
      </w:pPr>
      <w:rPr>
        <w:rFonts w:ascii="Symbol" w:hAnsi="Symbol" w:hint="default"/>
      </w:rPr>
    </w:lvl>
    <w:lvl w:ilvl="4" w:tplc="04070003" w:tentative="1">
      <w:start w:val="1"/>
      <w:numFmt w:val="bullet"/>
      <w:lvlText w:val="o"/>
      <w:lvlJc w:val="left"/>
      <w:pPr>
        <w:ind w:left="5724" w:hanging="360"/>
      </w:pPr>
      <w:rPr>
        <w:rFonts w:ascii="Courier New" w:hAnsi="Courier New" w:cs="Courier New" w:hint="default"/>
      </w:rPr>
    </w:lvl>
    <w:lvl w:ilvl="5" w:tplc="04070005" w:tentative="1">
      <w:start w:val="1"/>
      <w:numFmt w:val="bullet"/>
      <w:lvlText w:val=""/>
      <w:lvlJc w:val="left"/>
      <w:pPr>
        <w:ind w:left="6444" w:hanging="360"/>
      </w:pPr>
      <w:rPr>
        <w:rFonts w:ascii="Wingdings" w:hAnsi="Wingdings" w:hint="default"/>
      </w:rPr>
    </w:lvl>
    <w:lvl w:ilvl="6" w:tplc="04070001" w:tentative="1">
      <w:start w:val="1"/>
      <w:numFmt w:val="bullet"/>
      <w:lvlText w:val=""/>
      <w:lvlJc w:val="left"/>
      <w:pPr>
        <w:ind w:left="7164" w:hanging="360"/>
      </w:pPr>
      <w:rPr>
        <w:rFonts w:ascii="Symbol" w:hAnsi="Symbol" w:hint="default"/>
      </w:rPr>
    </w:lvl>
    <w:lvl w:ilvl="7" w:tplc="04070003" w:tentative="1">
      <w:start w:val="1"/>
      <w:numFmt w:val="bullet"/>
      <w:lvlText w:val="o"/>
      <w:lvlJc w:val="left"/>
      <w:pPr>
        <w:ind w:left="7884" w:hanging="360"/>
      </w:pPr>
      <w:rPr>
        <w:rFonts w:ascii="Courier New" w:hAnsi="Courier New" w:cs="Courier New" w:hint="default"/>
      </w:rPr>
    </w:lvl>
    <w:lvl w:ilvl="8" w:tplc="04070005" w:tentative="1">
      <w:start w:val="1"/>
      <w:numFmt w:val="bullet"/>
      <w:lvlText w:val=""/>
      <w:lvlJc w:val="left"/>
      <w:pPr>
        <w:ind w:left="8604" w:hanging="360"/>
      </w:pPr>
      <w:rPr>
        <w:rFonts w:ascii="Wingdings" w:hAnsi="Wingdings" w:hint="default"/>
      </w:rPr>
    </w:lvl>
  </w:abstractNum>
  <w:abstractNum w:abstractNumId="23" w15:restartNumberingAfterBreak="0">
    <w:nsid w:val="5F476E55"/>
    <w:multiLevelType w:val="hybridMultilevel"/>
    <w:tmpl w:val="F2BEFCAC"/>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24"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6E3A719B"/>
    <w:multiLevelType w:val="hybridMultilevel"/>
    <w:tmpl w:val="52A88AC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8"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5"/>
  </w:num>
  <w:num w:numId="2">
    <w:abstractNumId w:val="18"/>
  </w:num>
  <w:num w:numId="3">
    <w:abstractNumId w:val="9"/>
  </w:num>
  <w:num w:numId="4">
    <w:abstractNumId w:val="19"/>
  </w:num>
  <w:num w:numId="5">
    <w:abstractNumId w:val="20"/>
  </w:num>
  <w:num w:numId="6">
    <w:abstractNumId w:val="14"/>
  </w:num>
  <w:num w:numId="7">
    <w:abstractNumId w:val="2"/>
  </w:num>
  <w:num w:numId="8">
    <w:abstractNumId w:val="7"/>
  </w:num>
  <w:num w:numId="9">
    <w:abstractNumId w:val="16"/>
  </w:num>
  <w:num w:numId="10">
    <w:abstractNumId w:val="21"/>
  </w:num>
  <w:num w:numId="11">
    <w:abstractNumId w:val="11"/>
  </w:num>
  <w:num w:numId="12">
    <w:abstractNumId w:val="3"/>
  </w:num>
  <w:num w:numId="13">
    <w:abstractNumId w:val="24"/>
  </w:num>
  <w:num w:numId="14">
    <w:abstractNumId w:val="26"/>
  </w:num>
  <w:num w:numId="15">
    <w:abstractNumId w:val="4"/>
  </w:num>
  <w:num w:numId="16">
    <w:abstractNumId w:val="29"/>
  </w:num>
  <w:num w:numId="17">
    <w:abstractNumId w:val="25"/>
  </w:num>
  <w:num w:numId="18">
    <w:abstractNumId w:val="13"/>
  </w:num>
  <w:num w:numId="19">
    <w:abstractNumId w:val="28"/>
  </w:num>
  <w:num w:numId="20">
    <w:abstractNumId w:val="8"/>
  </w:num>
  <w:num w:numId="21">
    <w:abstractNumId w:val="17"/>
  </w:num>
  <w:num w:numId="22">
    <w:abstractNumId w:val="1"/>
  </w:num>
  <w:num w:numId="23">
    <w:abstractNumId w:val="6"/>
  </w:num>
  <w:num w:numId="24">
    <w:abstractNumId w:val="5"/>
  </w:num>
  <w:num w:numId="25">
    <w:abstractNumId w:val="0"/>
  </w:num>
  <w:num w:numId="26">
    <w:abstractNumId w:val="27"/>
  </w:num>
  <w:num w:numId="27">
    <w:abstractNumId w:val="10"/>
  </w:num>
  <w:num w:numId="28">
    <w:abstractNumId w:val="12"/>
  </w:num>
  <w:num w:numId="29">
    <w:abstractNumId w:val="22"/>
  </w:num>
  <w:num w:numId="30">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F0482"/>
    <w:rsid w:val="001119B5"/>
    <w:rsid w:val="00131D61"/>
    <w:rsid w:val="00185D33"/>
    <w:rsid w:val="001D28DE"/>
    <w:rsid w:val="003066AE"/>
    <w:rsid w:val="00315F4E"/>
    <w:rsid w:val="00322C8E"/>
    <w:rsid w:val="003A7833"/>
    <w:rsid w:val="003D4A93"/>
    <w:rsid w:val="00414B9D"/>
    <w:rsid w:val="00426B0C"/>
    <w:rsid w:val="00465A5A"/>
    <w:rsid w:val="00492C4E"/>
    <w:rsid w:val="00495A4C"/>
    <w:rsid w:val="005A7419"/>
    <w:rsid w:val="005D440E"/>
    <w:rsid w:val="00611B14"/>
    <w:rsid w:val="0065133A"/>
    <w:rsid w:val="00653088"/>
    <w:rsid w:val="00662926"/>
    <w:rsid w:val="006D53F8"/>
    <w:rsid w:val="006E5D26"/>
    <w:rsid w:val="00700870"/>
    <w:rsid w:val="00741900"/>
    <w:rsid w:val="007F0272"/>
    <w:rsid w:val="00800773"/>
    <w:rsid w:val="00840798"/>
    <w:rsid w:val="008B3650"/>
    <w:rsid w:val="008B404E"/>
    <w:rsid w:val="008E313C"/>
    <w:rsid w:val="008F4A89"/>
    <w:rsid w:val="0092183F"/>
    <w:rsid w:val="00957C1B"/>
    <w:rsid w:val="0098680F"/>
    <w:rsid w:val="009B5B78"/>
    <w:rsid w:val="009C187D"/>
    <w:rsid w:val="00A246E5"/>
    <w:rsid w:val="00A876A5"/>
    <w:rsid w:val="00A9267A"/>
    <w:rsid w:val="00AA0FBB"/>
    <w:rsid w:val="00AA1AB2"/>
    <w:rsid w:val="00AD49EC"/>
    <w:rsid w:val="00AE66D5"/>
    <w:rsid w:val="00AF7DB1"/>
    <w:rsid w:val="00B4316D"/>
    <w:rsid w:val="00B65BBE"/>
    <w:rsid w:val="00BC0FBE"/>
    <w:rsid w:val="00C43077"/>
    <w:rsid w:val="00C5713B"/>
    <w:rsid w:val="00CC0452"/>
    <w:rsid w:val="00D46678"/>
    <w:rsid w:val="00D84680"/>
    <w:rsid w:val="00D9732F"/>
    <w:rsid w:val="00DC7258"/>
    <w:rsid w:val="00E7562E"/>
    <w:rsid w:val="00ED2EE9"/>
    <w:rsid w:val="00F51850"/>
    <w:rsid w:val="00FF773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 w:type="table" w:styleId="EinfacheTabelle1">
    <w:name w:val="Plain Table 1"/>
    <w:basedOn w:val="NormaleTabelle"/>
    <w:uiPriority w:val="41"/>
    <w:rsid w:val="00AD49E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ran.de/datenbank/fussball/bundesliga/mannschaften/" TargetMode="External"/><Relationship Id="rId18"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hyperlink" Target="http://www.sportal.de/includes/kompaktformat/index_frame_full.php?league=1bundesliga&amp;page=spielinfo&amp;gameday=34&amp;season=1415&amp;matchid=93224" TargetMode="External"/><Relationship Id="rId17"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package" Target="embeddings/Microsoft_Visio-Zeichnung1.vsdx"/><Relationship Id="rId10" Type="http://schemas.openxmlformats.org/officeDocument/2006/relationships/hyperlink" Target="http://www.ran.de/datenbank/fussball/bundesliga/mannschaften/"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24142"/>
    <w:rsid w:val="0003269A"/>
    <w:rsid w:val="00262536"/>
    <w:rsid w:val="004361E9"/>
    <w:rsid w:val="00595E29"/>
    <w:rsid w:val="006C3DF3"/>
    <w:rsid w:val="007854CF"/>
    <w:rsid w:val="008E7557"/>
    <w:rsid w:val="009F00DC"/>
    <w:rsid w:val="00A31EF5"/>
    <w:rsid w:val="00A74F8A"/>
    <w:rsid w:val="00AB2456"/>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15683F-60CD-48C7-98AB-8567F2303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616</Words>
  <Characters>16482</Characters>
  <Application>Microsoft Office Word</Application>
  <DocSecurity>0</DocSecurity>
  <Lines>137</Lines>
  <Paragraphs>38</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90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38</cp:revision>
  <dcterms:created xsi:type="dcterms:W3CDTF">2015-06-10T21:08:00Z</dcterms:created>
  <dcterms:modified xsi:type="dcterms:W3CDTF">2015-06-28T20:43:00Z</dcterms:modified>
</cp:coreProperties>
</file>